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6F44F2" w:rsidP="00966ADB">
      <w:pPr>
        <w:pStyle w:val="af4"/>
      </w:pPr>
      <w:r>
        <w:fldChar w:fldCharType="begin"/>
      </w:r>
      <w:r>
        <w:instrText xml:space="preserve"> TITLE   \* MERGEFORMAT </w:instrText>
      </w:r>
      <w:r>
        <w:fldChar w:fldCharType="separate"/>
      </w:r>
      <w:r w:rsidR="0074059F">
        <w:t>ゲームデータ仕様</w:t>
      </w:r>
      <w:r>
        <w:fldChar w:fldCharType="end"/>
      </w:r>
    </w:p>
    <w:p w14:paraId="68C1382C" w14:textId="77777777" w:rsidR="00EC0FD6" w:rsidRPr="00C31EA7" w:rsidRDefault="00EC28B2" w:rsidP="00966ADB">
      <w:pPr>
        <w:pStyle w:val="af5"/>
      </w:pPr>
      <w:r>
        <w:rPr>
          <w:rFonts w:hint="eastAsia"/>
        </w:rPr>
        <w:t xml:space="preserve">－ </w:t>
      </w:r>
      <w:r w:rsidR="00926D20">
        <w:fldChar w:fldCharType="begin"/>
      </w:r>
      <w:r w:rsidR="00926D20">
        <w:instrText xml:space="preserve"> SUBJECT   \* MERGEFORMAT </w:instrText>
      </w:r>
      <w:r w:rsidR="00926D20">
        <w:fldChar w:fldCharType="separate"/>
      </w:r>
      <w:r w:rsidR="0074059F">
        <w:t>ゲームデータの変換とフォーマット</w:t>
      </w:r>
      <w:r w:rsidR="00926D20">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4059F">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091BCC2E" w14:textId="77777777" w:rsidR="0074059F"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523277"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概略</w:t>
        </w:r>
        <w:r w:rsidR="0074059F">
          <w:rPr>
            <w:webHidden/>
          </w:rPr>
          <w:tab/>
        </w:r>
        <w:r w:rsidR="0074059F">
          <w:rPr>
            <w:webHidden/>
          </w:rPr>
          <w:fldChar w:fldCharType="begin"/>
        </w:r>
        <w:r w:rsidR="0074059F">
          <w:rPr>
            <w:webHidden/>
          </w:rPr>
          <w:instrText xml:space="preserve"> PAGEREF _Toc377523277 \h </w:instrText>
        </w:r>
        <w:r w:rsidR="0074059F">
          <w:rPr>
            <w:webHidden/>
          </w:rPr>
        </w:r>
        <w:r w:rsidR="0074059F">
          <w:rPr>
            <w:webHidden/>
          </w:rPr>
          <w:fldChar w:fldCharType="separate"/>
        </w:r>
        <w:r w:rsidR="00922FB1">
          <w:rPr>
            <w:webHidden/>
          </w:rPr>
          <w:t>1</w:t>
        </w:r>
        <w:r w:rsidR="0074059F">
          <w:rPr>
            <w:webHidden/>
          </w:rPr>
          <w:fldChar w:fldCharType="end"/>
        </w:r>
      </w:hyperlink>
    </w:p>
    <w:p w14:paraId="0A74B7C9" w14:textId="77777777" w:rsidR="0074059F" w:rsidRDefault="00926D20">
      <w:pPr>
        <w:pStyle w:val="12"/>
        <w:spacing w:before="180"/>
        <w:ind w:left="325" w:hanging="325"/>
        <w:rPr>
          <w:rFonts w:asciiTheme="minorHAnsi" w:eastAsiaTheme="minorEastAsia" w:hAnsiTheme="minorHAnsi" w:cstheme="minorBidi"/>
          <w:b w:val="0"/>
          <w:sz w:val="21"/>
        </w:rPr>
      </w:pPr>
      <w:hyperlink w:anchor="_Toc377523278"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目的</w:t>
        </w:r>
        <w:r w:rsidR="0074059F">
          <w:rPr>
            <w:webHidden/>
          </w:rPr>
          <w:tab/>
        </w:r>
        <w:r w:rsidR="0074059F">
          <w:rPr>
            <w:webHidden/>
          </w:rPr>
          <w:fldChar w:fldCharType="begin"/>
        </w:r>
        <w:r w:rsidR="0074059F">
          <w:rPr>
            <w:webHidden/>
          </w:rPr>
          <w:instrText xml:space="preserve"> PAGEREF _Toc377523278 \h </w:instrText>
        </w:r>
        <w:r w:rsidR="0074059F">
          <w:rPr>
            <w:webHidden/>
          </w:rPr>
        </w:r>
        <w:r w:rsidR="0074059F">
          <w:rPr>
            <w:webHidden/>
          </w:rPr>
          <w:fldChar w:fldCharType="separate"/>
        </w:r>
        <w:r w:rsidR="00922FB1">
          <w:rPr>
            <w:webHidden/>
          </w:rPr>
          <w:t>1</w:t>
        </w:r>
        <w:r w:rsidR="0074059F">
          <w:rPr>
            <w:webHidden/>
          </w:rPr>
          <w:fldChar w:fldCharType="end"/>
        </w:r>
      </w:hyperlink>
    </w:p>
    <w:p w14:paraId="3ABB60E7" w14:textId="77777777" w:rsidR="0074059F" w:rsidRDefault="00926D20">
      <w:pPr>
        <w:pStyle w:val="12"/>
        <w:spacing w:before="180"/>
        <w:ind w:left="325" w:hanging="325"/>
        <w:rPr>
          <w:rFonts w:asciiTheme="minorHAnsi" w:eastAsiaTheme="minorEastAsia" w:hAnsiTheme="minorHAnsi" w:cstheme="minorBidi"/>
          <w:b w:val="0"/>
          <w:sz w:val="21"/>
        </w:rPr>
      </w:pPr>
      <w:hyperlink w:anchor="_Toc377523279"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基本用語</w:t>
        </w:r>
        <w:r w:rsidR="0074059F">
          <w:rPr>
            <w:webHidden/>
          </w:rPr>
          <w:tab/>
        </w:r>
        <w:r w:rsidR="0074059F">
          <w:rPr>
            <w:webHidden/>
          </w:rPr>
          <w:fldChar w:fldCharType="begin"/>
        </w:r>
        <w:r w:rsidR="0074059F">
          <w:rPr>
            <w:webHidden/>
          </w:rPr>
          <w:instrText xml:space="preserve"> PAGEREF _Toc377523279 \h </w:instrText>
        </w:r>
        <w:r w:rsidR="0074059F">
          <w:rPr>
            <w:webHidden/>
          </w:rPr>
        </w:r>
        <w:r w:rsidR="0074059F">
          <w:rPr>
            <w:webHidden/>
          </w:rPr>
          <w:fldChar w:fldCharType="separate"/>
        </w:r>
        <w:r w:rsidR="00922FB1">
          <w:rPr>
            <w:webHidden/>
          </w:rPr>
          <w:t>1</w:t>
        </w:r>
        <w:r w:rsidR="0074059F">
          <w:rPr>
            <w:webHidden/>
          </w:rPr>
          <w:fldChar w:fldCharType="end"/>
        </w:r>
      </w:hyperlink>
    </w:p>
    <w:p w14:paraId="41815150" w14:textId="77777777" w:rsidR="0074059F" w:rsidRDefault="00926D20">
      <w:pPr>
        <w:pStyle w:val="25"/>
        <w:rPr>
          <w:rFonts w:asciiTheme="minorHAnsi" w:eastAsiaTheme="minorEastAsia" w:hAnsiTheme="minorHAnsi" w:cstheme="minorBidi"/>
          <w:b w:val="0"/>
        </w:rPr>
      </w:pPr>
      <w:hyperlink w:anchor="_Toc377523280"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ゲームデータ」</w:t>
        </w:r>
        <w:r w:rsidR="0074059F">
          <w:rPr>
            <w:webHidden/>
          </w:rPr>
          <w:tab/>
        </w:r>
        <w:r w:rsidR="0074059F">
          <w:rPr>
            <w:webHidden/>
          </w:rPr>
          <w:fldChar w:fldCharType="begin"/>
        </w:r>
        <w:r w:rsidR="0074059F">
          <w:rPr>
            <w:webHidden/>
          </w:rPr>
          <w:instrText xml:space="preserve"> PAGEREF _Toc377523280 \h </w:instrText>
        </w:r>
        <w:r w:rsidR="0074059F">
          <w:rPr>
            <w:webHidden/>
          </w:rPr>
        </w:r>
        <w:r w:rsidR="0074059F">
          <w:rPr>
            <w:webHidden/>
          </w:rPr>
          <w:fldChar w:fldCharType="separate"/>
        </w:r>
        <w:r w:rsidR="00922FB1">
          <w:rPr>
            <w:webHidden/>
          </w:rPr>
          <w:t>1</w:t>
        </w:r>
        <w:r w:rsidR="0074059F">
          <w:rPr>
            <w:webHidden/>
          </w:rPr>
          <w:fldChar w:fldCharType="end"/>
        </w:r>
      </w:hyperlink>
    </w:p>
    <w:p w14:paraId="19194A46" w14:textId="77777777" w:rsidR="0074059F" w:rsidRDefault="00926D20">
      <w:pPr>
        <w:pStyle w:val="12"/>
        <w:spacing w:before="180"/>
        <w:ind w:left="325" w:hanging="325"/>
        <w:rPr>
          <w:rFonts w:asciiTheme="minorHAnsi" w:eastAsiaTheme="minorEastAsia" w:hAnsiTheme="minorHAnsi" w:cstheme="minorBidi"/>
          <w:b w:val="0"/>
          <w:sz w:val="21"/>
        </w:rPr>
      </w:pPr>
      <w:hyperlink w:anchor="_Toc377523281"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要件定義</w:t>
        </w:r>
        <w:r w:rsidR="0074059F">
          <w:rPr>
            <w:webHidden/>
          </w:rPr>
          <w:tab/>
        </w:r>
        <w:r w:rsidR="0074059F">
          <w:rPr>
            <w:webHidden/>
          </w:rPr>
          <w:fldChar w:fldCharType="begin"/>
        </w:r>
        <w:r w:rsidR="0074059F">
          <w:rPr>
            <w:webHidden/>
          </w:rPr>
          <w:instrText xml:space="preserve"> PAGEREF _Toc377523281 \h </w:instrText>
        </w:r>
        <w:r w:rsidR="0074059F">
          <w:rPr>
            <w:webHidden/>
          </w:rPr>
        </w:r>
        <w:r w:rsidR="0074059F">
          <w:rPr>
            <w:webHidden/>
          </w:rPr>
          <w:fldChar w:fldCharType="separate"/>
        </w:r>
        <w:r w:rsidR="00922FB1">
          <w:rPr>
            <w:webHidden/>
          </w:rPr>
          <w:t>2</w:t>
        </w:r>
        <w:r w:rsidR="0074059F">
          <w:rPr>
            <w:webHidden/>
          </w:rPr>
          <w:fldChar w:fldCharType="end"/>
        </w:r>
      </w:hyperlink>
    </w:p>
    <w:p w14:paraId="7A431B98" w14:textId="77777777" w:rsidR="0074059F" w:rsidRDefault="00926D20">
      <w:pPr>
        <w:pStyle w:val="25"/>
        <w:rPr>
          <w:rFonts w:asciiTheme="minorHAnsi" w:eastAsiaTheme="minorEastAsia" w:hAnsiTheme="minorHAnsi" w:cstheme="minorBidi"/>
          <w:b w:val="0"/>
        </w:rPr>
      </w:pPr>
      <w:hyperlink w:anchor="_Toc377523282"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基本要件</w:t>
        </w:r>
        <w:r w:rsidR="0074059F">
          <w:rPr>
            <w:webHidden/>
          </w:rPr>
          <w:tab/>
        </w:r>
        <w:r w:rsidR="0074059F">
          <w:rPr>
            <w:webHidden/>
          </w:rPr>
          <w:fldChar w:fldCharType="begin"/>
        </w:r>
        <w:r w:rsidR="0074059F">
          <w:rPr>
            <w:webHidden/>
          </w:rPr>
          <w:instrText xml:space="preserve"> PAGEREF _Toc377523282 \h </w:instrText>
        </w:r>
        <w:r w:rsidR="0074059F">
          <w:rPr>
            <w:webHidden/>
          </w:rPr>
        </w:r>
        <w:r w:rsidR="0074059F">
          <w:rPr>
            <w:webHidden/>
          </w:rPr>
          <w:fldChar w:fldCharType="separate"/>
        </w:r>
        <w:r w:rsidR="00922FB1">
          <w:rPr>
            <w:webHidden/>
          </w:rPr>
          <w:t>2</w:t>
        </w:r>
        <w:r w:rsidR="0074059F">
          <w:rPr>
            <w:webHidden/>
          </w:rPr>
          <w:fldChar w:fldCharType="end"/>
        </w:r>
      </w:hyperlink>
    </w:p>
    <w:p w14:paraId="7B8690F3" w14:textId="77777777" w:rsidR="0074059F" w:rsidRDefault="00926D20">
      <w:pPr>
        <w:pStyle w:val="25"/>
        <w:rPr>
          <w:rFonts w:asciiTheme="minorHAnsi" w:eastAsiaTheme="minorEastAsia" w:hAnsiTheme="minorHAnsi" w:cstheme="minorBidi"/>
          <w:b w:val="0"/>
        </w:rPr>
      </w:pPr>
      <w:hyperlink w:anchor="_Toc377523283"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要求仕様／要件定義</w:t>
        </w:r>
        <w:r w:rsidR="0074059F">
          <w:rPr>
            <w:webHidden/>
          </w:rPr>
          <w:tab/>
        </w:r>
        <w:r w:rsidR="0074059F">
          <w:rPr>
            <w:webHidden/>
          </w:rPr>
          <w:fldChar w:fldCharType="begin"/>
        </w:r>
        <w:r w:rsidR="0074059F">
          <w:rPr>
            <w:webHidden/>
          </w:rPr>
          <w:instrText xml:space="preserve"> PAGEREF _Toc377523283 \h </w:instrText>
        </w:r>
        <w:r w:rsidR="0074059F">
          <w:rPr>
            <w:webHidden/>
          </w:rPr>
        </w:r>
        <w:r w:rsidR="0074059F">
          <w:rPr>
            <w:webHidden/>
          </w:rPr>
          <w:fldChar w:fldCharType="separate"/>
        </w:r>
        <w:r w:rsidR="00922FB1">
          <w:rPr>
            <w:webHidden/>
          </w:rPr>
          <w:t>2</w:t>
        </w:r>
        <w:r w:rsidR="0074059F">
          <w:rPr>
            <w:webHidden/>
          </w:rPr>
          <w:fldChar w:fldCharType="end"/>
        </w:r>
      </w:hyperlink>
    </w:p>
    <w:p w14:paraId="7473A87E" w14:textId="77777777" w:rsidR="0074059F" w:rsidRDefault="00926D20">
      <w:pPr>
        <w:pStyle w:val="12"/>
        <w:spacing w:before="180"/>
        <w:ind w:left="325" w:hanging="325"/>
        <w:rPr>
          <w:rFonts w:asciiTheme="minorHAnsi" w:eastAsiaTheme="minorEastAsia" w:hAnsiTheme="minorHAnsi" w:cstheme="minorBidi"/>
          <w:b w:val="0"/>
          <w:sz w:val="21"/>
        </w:rPr>
      </w:pPr>
      <w:hyperlink w:anchor="_Toc377523284"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仕様概要</w:t>
        </w:r>
        <w:r w:rsidR="0074059F">
          <w:rPr>
            <w:webHidden/>
          </w:rPr>
          <w:tab/>
        </w:r>
        <w:r w:rsidR="0074059F">
          <w:rPr>
            <w:webHidden/>
          </w:rPr>
          <w:fldChar w:fldCharType="begin"/>
        </w:r>
        <w:r w:rsidR="0074059F">
          <w:rPr>
            <w:webHidden/>
          </w:rPr>
          <w:instrText xml:space="preserve"> PAGEREF _Toc377523284 \h </w:instrText>
        </w:r>
        <w:r w:rsidR="0074059F">
          <w:rPr>
            <w:webHidden/>
          </w:rPr>
        </w:r>
        <w:r w:rsidR="0074059F">
          <w:rPr>
            <w:webHidden/>
          </w:rPr>
          <w:fldChar w:fldCharType="separate"/>
        </w:r>
        <w:r w:rsidR="00922FB1">
          <w:rPr>
            <w:webHidden/>
          </w:rPr>
          <w:t>3</w:t>
        </w:r>
        <w:r w:rsidR="0074059F">
          <w:rPr>
            <w:webHidden/>
          </w:rPr>
          <w:fldChar w:fldCharType="end"/>
        </w:r>
      </w:hyperlink>
    </w:p>
    <w:p w14:paraId="1413F179" w14:textId="77777777" w:rsidR="0074059F" w:rsidRDefault="00926D20">
      <w:pPr>
        <w:pStyle w:val="25"/>
        <w:rPr>
          <w:rFonts w:asciiTheme="minorHAnsi" w:eastAsiaTheme="minorEastAsia" w:hAnsiTheme="minorHAnsi" w:cstheme="minorBidi"/>
          <w:b w:val="0"/>
        </w:rPr>
      </w:pPr>
      <w:hyperlink w:anchor="_Toc377523285"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環境</w:t>
        </w:r>
        <w:r w:rsidR="0074059F">
          <w:rPr>
            <w:webHidden/>
          </w:rPr>
          <w:tab/>
        </w:r>
        <w:r w:rsidR="0074059F">
          <w:rPr>
            <w:webHidden/>
          </w:rPr>
          <w:fldChar w:fldCharType="begin"/>
        </w:r>
        <w:r w:rsidR="0074059F">
          <w:rPr>
            <w:webHidden/>
          </w:rPr>
          <w:instrText xml:space="preserve"> PAGEREF _Toc377523285 \h </w:instrText>
        </w:r>
        <w:r w:rsidR="0074059F">
          <w:rPr>
            <w:webHidden/>
          </w:rPr>
        </w:r>
        <w:r w:rsidR="0074059F">
          <w:rPr>
            <w:webHidden/>
          </w:rPr>
          <w:fldChar w:fldCharType="separate"/>
        </w:r>
        <w:r w:rsidR="00922FB1">
          <w:rPr>
            <w:webHidden/>
          </w:rPr>
          <w:t>3</w:t>
        </w:r>
        <w:r w:rsidR="0074059F">
          <w:rPr>
            <w:webHidden/>
          </w:rPr>
          <w:fldChar w:fldCharType="end"/>
        </w:r>
      </w:hyperlink>
    </w:p>
    <w:p w14:paraId="5C2360A2" w14:textId="77777777" w:rsidR="0074059F" w:rsidRDefault="00926D20">
      <w:pPr>
        <w:pStyle w:val="25"/>
        <w:rPr>
          <w:rFonts w:asciiTheme="minorHAnsi" w:eastAsiaTheme="minorEastAsia" w:hAnsiTheme="minorHAnsi" w:cstheme="minorBidi"/>
          <w:b w:val="0"/>
        </w:rPr>
      </w:pPr>
      <w:hyperlink w:anchor="_Toc377523286"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ワークフロー</w:t>
        </w:r>
        <w:r w:rsidR="0074059F">
          <w:rPr>
            <w:webHidden/>
          </w:rPr>
          <w:tab/>
        </w:r>
        <w:r w:rsidR="0074059F">
          <w:rPr>
            <w:webHidden/>
          </w:rPr>
          <w:fldChar w:fldCharType="begin"/>
        </w:r>
        <w:r w:rsidR="0074059F">
          <w:rPr>
            <w:webHidden/>
          </w:rPr>
          <w:instrText xml:space="preserve"> PAGEREF _Toc377523286 \h </w:instrText>
        </w:r>
        <w:r w:rsidR="0074059F">
          <w:rPr>
            <w:webHidden/>
          </w:rPr>
        </w:r>
        <w:r w:rsidR="0074059F">
          <w:rPr>
            <w:webHidden/>
          </w:rPr>
          <w:fldChar w:fldCharType="separate"/>
        </w:r>
        <w:r w:rsidR="00922FB1">
          <w:rPr>
            <w:webHidden/>
          </w:rPr>
          <w:t>4</w:t>
        </w:r>
        <w:r w:rsidR="0074059F">
          <w:rPr>
            <w:webHidden/>
          </w:rPr>
          <w:fldChar w:fldCharType="end"/>
        </w:r>
      </w:hyperlink>
    </w:p>
    <w:p w14:paraId="543F1119" w14:textId="77777777" w:rsidR="0074059F" w:rsidRDefault="00926D20">
      <w:pPr>
        <w:pStyle w:val="12"/>
        <w:spacing w:before="180"/>
        <w:ind w:left="325" w:hanging="325"/>
        <w:rPr>
          <w:rFonts w:asciiTheme="minorHAnsi" w:eastAsiaTheme="minorEastAsia" w:hAnsiTheme="minorHAnsi" w:cstheme="minorBidi"/>
          <w:b w:val="0"/>
          <w:sz w:val="21"/>
        </w:rPr>
      </w:pPr>
      <w:hyperlink w:anchor="_Toc377523287"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データ仕様</w:t>
        </w:r>
        <w:r w:rsidR="0074059F">
          <w:rPr>
            <w:webHidden/>
          </w:rPr>
          <w:tab/>
        </w:r>
        <w:r w:rsidR="0074059F">
          <w:rPr>
            <w:webHidden/>
          </w:rPr>
          <w:fldChar w:fldCharType="begin"/>
        </w:r>
        <w:r w:rsidR="0074059F">
          <w:rPr>
            <w:webHidden/>
          </w:rPr>
          <w:instrText xml:space="preserve"> PAGEREF _Toc377523287 \h </w:instrText>
        </w:r>
        <w:r w:rsidR="0074059F">
          <w:rPr>
            <w:webHidden/>
          </w:rPr>
        </w:r>
        <w:r w:rsidR="0074059F">
          <w:rPr>
            <w:webHidden/>
          </w:rPr>
          <w:fldChar w:fldCharType="separate"/>
        </w:r>
        <w:r w:rsidR="00922FB1">
          <w:rPr>
            <w:webHidden/>
          </w:rPr>
          <w:t>4</w:t>
        </w:r>
        <w:r w:rsidR="0074059F">
          <w:rPr>
            <w:webHidden/>
          </w:rPr>
          <w:fldChar w:fldCharType="end"/>
        </w:r>
      </w:hyperlink>
    </w:p>
    <w:p w14:paraId="127FDBA7" w14:textId="77777777" w:rsidR="0074059F" w:rsidRDefault="00926D20">
      <w:pPr>
        <w:pStyle w:val="25"/>
        <w:rPr>
          <w:rFonts w:asciiTheme="minorHAnsi" w:eastAsiaTheme="minorEastAsia" w:hAnsiTheme="minorHAnsi" w:cstheme="minorBidi"/>
          <w:b w:val="0"/>
        </w:rPr>
      </w:pPr>
      <w:hyperlink w:anchor="_Toc377523288"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Pr>
          <w:t>DB/Excel</w:t>
        </w:r>
        <w:r w:rsidR="0074059F">
          <w:rPr>
            <w:webHidden/>
          </w:rPr>
          <w:tab/>
        </w:r>
        <w:r w:rsidR="0074059F">
          <w:rPr>
            <w:webHidden/>
          </w:rPr>
          <w:fldChar w:fldCharType="begin"/>
        </w:r>
        <w:r w:rsidR="0074059F">
          <w:rPr>
            <w:webHidden/>
          </w:rPr>
          <w:instrText xml:space="preserve"> PAGEREF _Toc377523288 \h </w:instrText>
        </w:r>
        <w:r w:rsidR="0074059F">
          <w:rPr>
            <w:webHidden/>
          </w:rPr>
        </w:r>
        <w:r w:rsidR="0074059F">
          <w:rPr>
            <w:webHidden/>
          </w:rPr>
          <w:fldChar w:fldCharType="separate"/>
        </w:r>
        <w:r w:rsidR="00922FB1">
          <w:rPr>
            <w:webHidden/>
          </w:rPr>
          <w:t>5</w:t>
        </w:r>
        <w:r w:rsidR="0074059F">
          <w:rPr>
            <w:webHidden/>
          </w:rPr>
          <w:fldChar w:fldCharType="end"/>
        </w:r>
      </w:hyperlink>
    </w:p>
    <w:p w14:paraId="4E1A5AE7" w14:textId="77777777" w:rsidR="0074059F" w:rsidRDefault="00926D20">
      <w:pPr>
        <w:pStyle w:val="25"/>
        <w:rPr>
          <w:rFonts w:asciiTheme="minorHAnsi" w:eastAsiaTheme="minorEastAsia" w:hAnsiTheme="minorHAnsi" w:cstheme="minorBidi"/>
          <w:b w:val="0"/>
        </w:rPr>
      </w:pPr>
      <w:hyperlink w:anchor="_Toc377523289"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拡張</w:t>
        </w:r>
        <w:r w:rsidR="0074059F" w:rsidRPr="00A9421E">
          <w:rPr>
            <w:rStyle w:val="afff3"/>
          </w:rPr>
          <w:t>JSON</w:t>
        </w:r>
        <w:r w:rsidR="0074059F">
          <w:rPr>
            <w:webHidden/>
          </w:rPr>
          <w:tab/>
        </w:r>
        <w:r w:rsidR="0074059F">
          <w:rPr>
            <w:webHidden/>
          </w:rPr>
          <w:fldChar w:fldCharType="begin"/>
        </w:r>
        <w:r w:rsidR="0074059F">
          <w:rPr>
            <w:webHidden/>
          </w:rPr>
          <w:instrText xml:space="preserve"> PAGEREF _Toc377523289 \h </w:instrText>
        </w:r>
        <w:r w:rsidR="0074059F">
          <w:rPr>
            <w:webHidden/>
          </w:rPr>
        </w:r>
        <w:r w:rsidR="0074059F">
          <w:rPr>
            <w:webHidden/>
          </w:rPr>
          <w:fldChar w:fldCharType="separate"/>
        </w:r>
        <w:r w:rsidR="00922FB1">
          <w:rPr>
            <w:webHidden/>
          </w:rPr>
          <w:t>5</w:t>
        </w:r>
        <w:r w:rsidR="0074059F">
          <w:rPr>
            <w:webHidden/>
          </w:rPr>
          <w:fldChar w:fldCharType="end"/>
        </w:r>
      </w:hyperlink>
    </w:p>
    <w:p w14:paraId="641E2376" w14:textId="77777777" w:rsidR="0074059F" w:rsidRDefault="00926D20">
      <w:pPr>
        <w:pStyle w:val="32"/>
        <w:tabs>
          <w:tab w:val="left" w:pos="840"/>
        </w:tabs>
        <w:ind w:left="578" w:hanging="309"/>
        <w:rPr>
          <w:rFonts w:eastAsiaTheme="minorEastAsia"/>
        </w:rPr>
      </w:pPr>
      <w:hyperlink w:anchor="_Toc377523290" w:history="1">
        <w:r w:rsidR="0074059F" w:rsidRPr="00A9421E">
          <w:rPr>
            <w:rStyle w:val="afff3"/>
            <w:rFonts w:ascii="Wingdings" w:hAnsi="Wingdings"/>
          </w:rPr>
          <w:t></w:t>
        </w:r>
        <w:r w:rsidR="0074059F">
          <w:rPr>
            <w:rFonts w:eastAsiaTheme="minorEastAsia"/>
          </w:rPr>
          <w:tab/>
        </w:r>
        <w:r w:rsidR="0074059F" w:rsidRPr="00A9421E">
          <w:rPr>
            <w:rStyle w:val="afff3"/>
          </w:rPr>
          <w:t>JSON</w:t>
        </w:r>
        <w:r w:rsidR="0074059F" w:rsidRPr="00A9421E">
          <w:rPr>
            <w:rStyle w:val="afff3"/>
            <w:rFonts w:hint="eastAsia"/>
          </w:rPr>
          <w:t>形式の採用について</w:t>
        </w:r>
        <w:r w:rsidR="0074059F">
          <w:rPr>
            <w:webHidden/>
          </w:rPr>
          <w:tab/>
        </w:r>
        <w:r w:rsidR="0074059F">
          <w:rPr>
            <w:webHidden/>
          </w:rPr>
          <w:fldChar w:fldCharType="begin"/>
        </w:r>
        <w:r w:rsidR="0074059F">
          <w:rPr>
            <w:webHidden/>
          </w:rPr>
          <w:instrText xml:space="preserve"> PAGEREF _Toc377523290 \h </w:instrText>
        </w:r>
        <w:r w:rsidR="0074059F">
          <w:rPr>
            <w:webHidden/>
          </w:rPr>
        </w:r>
        <w:r w:rsidR="0074059F">
          <w:rPr>
            <w:webHidden/>
          </w:rPr>
          <w:fldChar w:fldCharType="separate"/>
        </w:r>
        <w:r w:rsidR="00922FB1">
          <w:rPr>
            <w:webHidden/>
          </w:rPr>
          <w:t>5</w:t>
        </w:r>
        <w:r w:rsidR="0074059F">
          <w:rPr>
            <w:webHidden/>
          </w:rPr>
          <w:fldChar w:fldCharType="end"/>
        </w:r>
      </w:hyperlink>
    </w:p>
    <w:p w14:paraId="73435402" w14:textId="77777777" w:rsidR="0074059F" w:rsidRDefault="00926D20">
      <w:pPr>
        <w:pStyle w:val="32"/>
        <w:tabs>
          <w:tab w:val="left" w:pos="840"/>
        </w:tabs>
        <w:ind w:left="578" w:hanging="309"/>
        <w:rPr>
          <w:rFonts w:eastAsiaTheme="minorEastAsia"/>
        </w:rPr>
      </w:pPr>
      <w:hyperlink w:anchor="_Toc377523291" w:history="1">
        <w:r w:rsidR="0074059F" w:rsidRPr="00A9421E">
          <w:rPr>
            <w:rStyle w:val="afff3"/>
            <w:rFonts w:ascii="Wingdings" w:hAnsi="Wingdings"/>
          </w:rPr>
          <w:t></w:t>
        </w:r>
        <w:r w:rsidR="0074059F">
          <w:rPr>
            <w:rFonts w:eastAsiaTheme="minorEastAsia"/>
          </w:rPr>
          <w:tab/>
        </w:r>
        <w:r w:rsidR="0074059F" w:rsidRPr="00A9421E">
          <w:rPr>
            <w:rStyle w:val="afff3"/>
            <w:rFonts w:hint="eastAsia"/>
          </w:rPr>
          <w:t>拡張</w:t>
        </w:r>
        <w:r w:rsidR="0074059F" w:rsidRPr="00A9421E">
          <w:rPr>
            <w:rStyle w:val="afff3"/>
          </w:rPr>
          <w:t>JSON</w:t>
        </w:r>
        <w:r w:rsidR="0074059F" w:rsidRPr="00A9421E">
          <w:rPr>
            <w:rStyle w:val="afff3"/>
            <w:rFonts w:hint="eastAsia"/>
          </w:rPr>
          <w:t>仕様</w:t>
        </w:r>
        <w:r w:rsidR="0074059F">
          <w:rPr>
            <w:webHidden/>
          </w:rPr>
          <w:tab/>
        </w:r>
        <w:r w:rsidR="0074059F">
          <w:rPr>
            <w:webHidden/>
          </w:rPr>
          <w:fldChar w:fldCharType="begin"/>
        </w:r>
        <w:r w:rsidR="0074059F">
          <w:rPr>
            <w:webHidden/>
          </w:rPr>
          <w:instrText xml:space="preserve"> PAGEREF _Toc377523291 \h </w:instrText>
        </w:r>
        <w:r w:rsidR="0074059F">
          <w:rPr>
            <w:webHidden/>
          </w:rPr>
        </w:r>
        <w:r w:rsidR="0074059F">
          <w:rPr>
            <w:webHidden/>
          </w:rPr>
          <w:fldChar w:fldCharType="separate"/>
        </w:r>
        <w:r w:rsidR="00922FB1">
          <w:rPr>
            <w:webHidden/>
          </w:rPr>
          <w:t>6</w:t>
        </w:r>
        <w:r w:rsidR="0074059F">
          <w:rPr>
            <w:webHidden/>
          </w:rPr>
          <w:fldChar w:fldCharType="end"/>
        </w:r>
      </w:hyperlink>
    </w:p>
    <w:p w14:paraId="78FAD160" w14:textId="77777777" w:rsidR="0074059F" w:rsidRDefault="00926D20">
      <w:pPr>
        <w:pStyle w:val="25"/>
        <w:rPr>
          <w:rFonts w:asciiTheme="minorHAnsi" w:eastAsiaTheme="minorEastAsia" w:hAnsiTheme="minorHAnsi" w:cstheme="minorBidi"/>
          <w:b w:val="0"/>
        </w:rPr>
      </w:pPr>
      <w:hyperlink w:anchor="_Toc377523292"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データ定義</w:t>
        </w:r>
        <w:r w:rsidR="0074059F" w:rsidRPr="00A9421E">
          <w:rPr>
            <w:rStyle w:val="afff3"/>
          </w:rPr>
          <w:t>JSON</w:t>
        </w:r>
        <w:r w:rsidR="0074059F" w:rsidRPr="00A9421E">
          <w:rPr>
            <w:rStyle w:val="afff3"/>
            <w:rFonts w:hint="eastAsia"/>
          </w:rPr>
          <w:t>【入力データ：手動／自動作成】</w:t>
        </w:r>
        <w:r w:rsidR="0074059F">
          <w:rPr>
            <w:webHidden/>
          </w:rPr>
          <w:tab/>
        </w:r>
        <w:r w:rsidR="0074059F">
          <w:rPr>
            <w:webHidden/>
          </w:rPr>
          <w:fldChar w:fldCharType="begin"/>
        </w:r>
        <w:r w:rsidR="0074059F">
          <w:rPr>
            <w:webHidden/>
          </w:rPr>
          <w:instrText xml:space="preserve"> PAGEREF _Toc377523292 \h </w:instrText>
        </w:r>
        <w:r w:rsidR="0074059F">
          <w:rPr>
            <w:webHidden/>
          </w:rPr>
        </w:r>
        <w:r w:rsidR="0074059F">
          <w:rPr>
            <w:webHidden/>
          </w:rPr>
          <w:fldChar w:fldCharType="separate"/>
        </w:r>
        <w:r w:rsidR="00922FB1">
          <w:rPr>
            <w:webHidden/>
          </w:rPr>
          <w:t>8</w:t>
        </w:r>
        <w:r w:rsidR="0074059F">
          <w:rPr>
            <w:webHidden/>
          </w:rPr>
          <w:fldChar w:fldCharType="end"/>
        </w:r>
      </w:hyperlink>
    </w:p>
    <w:p w14:paraId="493F4B6E" w14:textId="77777777" w:rsidR="0074059F" w:rsidRDefault="00926D20">
      <w:pPr>
        <w:pStyle w:val="25"/>
        <w:rPr>
          <w:rFonts w:asciiTheme="minorHAnsi" w:eastAsiaTheme="minorEastAsia" w:hAnsiTheme="minorHAnsi" w:cstheme="minorBidi"/>
          <w:b w:val="0"/>
        </w:rPr>
      </w:pPr>
      <w:hyperlink w:anchor="_Toc377523293"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中間</w:t>
        </w:r>
        <w:r w:rsidR="0074059F" w:rsidRPr="00A9421E">
          <w:rPr>
            <w:rStyle w:val="afff3"/>
          </w:rPr>
          <w:t>JSON</w:t>
        </w:r>
        <w:r w:rsidR="0074059F" w:rsidRPr="00A9421E">
          <w:rPr>
            <w:rStyle w:val="afff3"/>
            <w:rFonts w:hint="eastAsia"/>
          </w:rPr>
          <w:t>①【中間出力データ】</w:t>
        </w:r>
        <w:r w:rsidR="0074059F">
          <w:rPr>
            <w:webHidden/>
          </w:rPr>
          <w:tab/>
        </w:r>
        <w:r w:rsidR="0074059F">
          <w:rPr>
            <w:webHidden/>
          </w:rPr>
          <w:fldChar w:fldCharType="begin"/>
        </w:r>
        <w:r w:rsidR="0074059F">
          <w:rPr>
            <w:webHidden/>
          </w:rPr>
          <w:instrText xml:space="preserve"> PAGEREF _Toc377523293 \h </w:instrText>
        </w:r>
        <w:r w:rsidR="0074059F">
          <w:rPr>
            <w:webHidden/>
          </w:rPr>
        </w:r>
        <w:r w:rsidR="0074059F">
          <w:rPr>
            <w:webHidden/>
          </w:rPr>
          <w:fldChar w:fldCharType="separate"/>
        </w:r>
        <w:r w:rsidR="00922FB1">
          <w:rPr>
            <w:webHidden/>
          </w:rPr>
          <w:t>8</w:t>
        </w:r>
        <w:r w:rsidR="0074059F">
          <w:rPr>
            <w:webHidden/>
          </w:rPr>
          <w:fldChar w:fldCharType="end"/>
        </w:r>
      </w:hyperlink>
    </w:p>
    <w:p w14:paraId="1C3DA908" w14:textId="77777777" w:rsidR="0074059F" w:rsidRDefault="00926D20">
      <w:pPr>
        <w:pStyle w:val="25"/>
        <w:rPr>
          <w:rFonts w:asciiTheme="minorHAnsi" w:eastAsiaTheme="minorEastAsia" w:hAnsiTheme="minorHAnsi" w:cstheme="minorBidi"/>
          <w:b w:val="0"/>
        </w:rPr>
      </w:pPr>
      <w:hyperlink w:anchor="_Toc377523294"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中間</w:t>
        </w:r>
        <w:r w:rsidR="0074059F" w:rsidRPr="00A9421E">
          <w:rPr>
            <w:rStyle w:val="afff3"/>
          </w:rPr>
          <w:t>JSON</w:t>
        </w:r>
        <w:r w:rsidR="0074059F" w:rsidRPr="00A9421E">
          <w:rPr>
            <w:rStyle w:val="afff3"/>
            <w:rFonts w:hint="eastAsia"/>
          </w:rPr>
          <w:t>②【中間出力データ】</w:t>
        </w:r>
        <w:r w:rsidR="0074059F">
          <w:rPr>
            <w:webHidden/>
          </w:rPr>
          <w:tab/>
        </w:r>
        <w:r w:rsidR="0074059F">
          <w:rPr>
            <w:webHidden/>
          </w:rPr>
          <w:fldChar w:fldCharType="begin"/>
        </w:r>
        <w:r w:rsidR="0074059F">
          <w:rPr>
            <w:webHidden/>
          </w:rPr>
          <w:instrText xml:space="preserve"> PAGEREF _Toc377523294 \h </w:instrText>
        </w:r>
        <w:r w:rsidR="0074059F">
          <w:rPr>
            <w:webHidden/>
          </w:rPr>
        </w:r>
        <w:r w:rsidR="0074059F">
          <w:rPr>
            <w:webHidden/>
          </w:rPr>
          <w:fldChar w:fldCharType="separate"/>
        </w:r>
        <w:r w:rsidR="00922FB1">
          <w:rPr>
            <w:webHidden/>
          </w:rPr>
          <w:t>9</w:t>
        </w:r>
        <w:r w:rsidR="0074059F">
          <w:rPr>
            <w:webHidden/>
          </w:rPr>
          <w:fldChar w:fldCharType="end"/>
        </w:r>
      </w:hyperlink>
    </w:p>
    <w:p w14:paraId="048A6B3B" w14:textId="77777777" w:rsidR="0074059F" w:rsidRDefault="00926D20">
      <w:pPr>
        <w:pStyle w:val="25"/>
        <w:rPr>
          <w:rFonts w:asciiTheme="minorHAnsi" w:eastAsiaTheme="minorEastAsia" w:hAnsiTheme="minorHAnsi" w:cstheme="minorBidi"/>
          <w:b w:val="0"/>
        </w:rPr>
      </w:pPr>
      <w:hyperlink w:anchor="_Toc377523295"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フォーマット定義</w:t>
        </w:r>
        <w:r w:rsidR="0074059F" w:rsidRPr="00A9421E">
          <w:rPr>
            <w:rStyle w:val="afff3"/>
          </w:rPr>
          <w:t>JSON</w:t>
        </w:r>
        <w:r w:rsidR="0074059F" w:rsidRPr="00A9421E">
          <w:rPr>
            <w:rStyle w:val="afff3"/>
            <w:rFonts w:hint="eastAsia"/>
          </w:rPr>
          <w:t>【入力データ：手動作成】</w:t>
        </w:r>
        <w:r w:rsidR="0074059F">
          <w:rPr>
            <w:webHidden/>
          </w:rPr>
          <w:tab/>
        </w:r>
        <w:r w:rsidR="0074059F">
          <w:rPr>
            <w:webHidden/>
          </w:rPr>
          <w:fldChar w:fldCharType="begin"/>
        </w:r>
        <w:r w:rsidR="0074059F">
          <w:rPr>
            <w:webHidden/>
          </w:rPr>
          <w:instrText xml:space="preserve"> PAGEREF _Toc377523295 \h </w:instrText>
        </w:r>
        <w:r w:rsidR="0074059F">
          <w:rPr>
            <w:webHidden/>
          </w:rPr>
        </w:r>
        <w:r w:rsidR="0074059F">
          <w:rPr>
            <w:webHidden/>
          </w:rPr>
          <w:fldChar w:fldCharType="separate"/>
        </w:r>
        <w:r w:rsidR="00922FB1">
          <w:rPr>
            <w:webHidden/>
          </w:rPr>
          <w:t>10</w:t>
        </w:r>
        <w:r w:rsidR="0074059F">
          <w:rPr>
            <w:webHidden/>
          </w:rPr>
          <w:fldChar w:fldCharType="end"/>
        </w:r>
      </w:hyperlink>
    </w:p>
    <w:p w14:paraId="4D40694F" w14:textId="77777777" w:rsidR="0074059F" w:rsidRDefault="00926D20">
      <w:pPr>
        <w:pStyle w:val="25"/>
        <w:rPr>
          <w:rFonts w:asciiTheme="minorHAnsi" w:eastAsiaTheme="minorEastAsia" w:hAnsiTheme="minorHAnsi" w:cstheme="minorBidi"/>
          <w:b w:val="0"/>
        </w:rPr>
      </w:pPr>
      <w:hyperlink w:anchor="_Toc377523296"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データ型定義リスト【入力データ：手動作成】</w:t>
        </w:r>
        <w:r w:rsidR="0074059F">
          <w:rPr>
            <w:webHidden/>
          </w:rPr>
          <w:tab/>
        </w:r>
        <w:r w:rsidR="0074059F">
          <w:rPr>
            <w:webHidden/>
          </w:rPr>
          <w:fldChar w:fldCharType="begin"/>
        </w:r>
        <w:r w:rsidR="0074059F">
          <w:rPr>
            <w:webHidden/>
          </w:rPr>
          <w:instrText xml:space="preserve"> PAGEREF _Toc377523296 \h </w:instrText>
        </w:r>
        <w:r w:rsidR="0074059F">
          <w:rPr>
            <w:webHidden/>
          </w:rPr>
        </w:r>
        <w:r w:rsidR="0074059F">
          <w:rPr>
            <w:webHidden/>
          </w:rPr>
          <w:fldChar w:fldCharType="separate"/>
        </w:r>
        <w:r w:rsidR="00922FB1">
          <w:rPr>
            <w:webHidden/>
          </w:rPr>
          <w:t>14</w:t>
        </w:r>
        <w:r w:rsidR="0074059F">
          <w:rPr>
            <w:webHidden/>
          </w:rPr>
          <w:fldChar w:fldCharType="end"/>
        </w:r>
      </w:hyperlink>
    </w:p>
    <w:p w14:paraId="3B14E25A" w14:textId="77777777" w:rsidR="0074059F" w:rsidRDefault="00926D20">
      <w:pPr>
        <w:pStyle w:val="25"/>
        <w:rPr>
          <w:rFonts w:asciiTheme="minorHAnsi" w:eastAsiaTheme="minorEastAsia" w:hAnsiTheme="minorHAnsi" w:cstheme="minorBidi"/>
          <w:b w:val="0"/>
        </w:rPr>
      </w:pPr>
      <w:hyperlink w:anchor="_Toc377523297"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計算式用拡張関数定義リスト【入力データ：手動作成】</w:t>
        </w:r>
        <w:r w:rsidR="0074059F">
          <w:rPr>
            <w:webHidden/>
          </w:rPr>
          <w:tab/>
        </w:r>
        <w:r w:rsidR="0074059F">
          <w:rPr>
            <w:webHidden/>
          </w:rPr>
          <w:fldChar w:fldCharType="begin"/>
        </w:r>
        <w:r w:rsidR="0074059F">
          <w:rPr>
            <w:webHidden/>
          </w:rPr>
          <w:instrText xml:space="preserve"> PAGEREF _Toc377523297 \h </w:instrText>
        </w:r>
        <w:r w:rsidR="0074059F">
          <w:rPr>
            <w:webHidden/>
          </w:rPr>
        </w:r>
        <w:r w:rsidR="0074059F">
          <w:rPr>
            <w:webHidden/>
          </w:rPr>
          <w:fldChar w:fldCharType="separate"/>
        </w:r>
        <w:r w:rsidR="00922FB1">
          <w:rPr>
            <w:webHidden/>
          </w:rPr>
          <w:t>16</w:t>
        </w:r>
        <w:r w:rsidR="0074059F">
          <w:rPr>
            <w:webHidden/>
          </w:rPr>
          <w:fldChar w:fldCharType="end"/>
        </w:r>
      </w:hyperlink>
    </w:p>
    <w:p w14:paraId="2B3C6AB1" w14:textId="77777777" w:rsidR="0074059F" w:rsidRDefault="00926D20">
      <w:pPr>
        <w:pStyle w:val="25"/>
        <w:rPr>
          <w:rFonts w:asciiTheme="minorHAnsi" w:eastAsiaTheme="minorEastAsia" w:hAnsiTheme="minorHAnsi" w:cstheme="minorBidi"/>
          <w:b w:val="0"/>
        </w:rPr>
      </w:pPr>
      <w:hyperlink w:anchor="_Toc377523298"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チェック用</w:t>
        </w:r>
        <w:r w:rsidR="0074059F" w:rsidRPr="00A9421E">
          <w:rPr>
            <w:rStyle w:val="afff3"/>
          </w:rPr>
          <w:t>JSON</w:t>
        </w:r>
        <w:r w:rsidR="0074059F" w:rsidRPr="00A9421E">
          <w:rPr>
            <w:rStyle w:val="afff3"/>
            <w:rFonts w:hint="eastAsia"/>
          </w:rPr>
          <w:t>【出力データ】</w:t>
        </w:r>
        <w:r w:rsidR="0074059F">
          <w:rPr>
            <w:webHidden/>
          </w:rPr>
          <w:tab/>
        </w:r>
        <w:r w:rsidR="0074059F">
          <w:rPr>
            <w:webHidden/>
          </w:rPr>
          <w:fldChar w:fldCharType="begin"/>
        </w:r>
        <w:r w:rsidR="0074059F">
          <w:rPr>
            <w:webHidden/>
          </w:rPr>
          <w:instrText xml:space="preserve"> PAGEREF _Toc377523298 \h </w:instrText>
        </w:r>
        <w:r w:rsidR="0074059F">
          <w:rPr>
            <w:webHidden/>
          </w:rPr>
        </w:r>
        <w:r w:rsidR="0074059F">
          <w:rPr>
            <w:webHidden/>
          </w:rPr>
          <w:fldChar w:fldCharType="separate"/>
        </w:r>
        <w:r w:rsidR="00922FB1">
          <w:rPr>
            <w:webHidden/>
          </w:rPr>
          <w:t>17</w:t>
        </w:r>
        <w:r w:rsidR="0074059F">
          <w:rPr>
            <w:webHidden/>
          </w:rPr>
          <w:fldChar w:fldCharType="end"/>
        </w:r>
      </w:hyperlink>
    </w:p>
    <w:p w14:paraId="47D5D387" w14:textId="77777777" w:rsidR="0074059F" w:rsidRDefault="00926D20">
      <w:pPr>
        <w:pStyle w:val="25"/>
        <w:rPr>
          <w:rFonts w:asciiTheme="minorHAnsi" w:eastAsiaTheme="minorEastAsia" w:hAnsiTheme="minorHAnsi" w:cstheme="minorBidi"/>
          <w:b w:val="0"/>
        </w:rPr>
      </w:pPr>
      <w:hyperlink w:anchor="_Toc377523299"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Pr>
          <w:t>C</w:t>
        </w:r>
        <w:r w:rsidR="0074059F" w:rsidRPr="00A9421E">
          <w:rPr>
            <w:rStyle w:val="afff3"/>
            <w:rFonts w:hint="eastAsia"/>
          </w:rPr>
          <w:t>言語ソース【出力データ】</w:t>
        </w:r>
        <w:r w:rsidR="0074059F">
          <w:rPr>
            <w:webHidden/>
          </w:rPr>
          <w:tab/>
        </w:r>
        <w:r w:rsidR="0074059F">
          <w:rPr>
            <w:webHidden/>
          </w:rPr>
          <w:fldChar w:fldCharType="begin"/>
        </w:r>
        <w:r w:rsidR="0074059F">
          <w:rPr>
            <w:webHidden/>
          </w:rPr>
          <w:instrText xml:space="preserve"> PAGEREF _Toc377523299 \h </w:instrText>
        </w:r>
        <w:r w:rsidR="0074059F">
          <w:rPr>
            <w:webHidden/>
          </w:rPr>
        </w:r>
        <w:r w:rsidR="0074059F">
          <w:rPr>
            <w:webHidden/>
          </w:rPr>
          <w:fldChar w:fldCharType="separate"/>
        </w:r>
        <w:r w:rsidR="00922FB1">
          <w:rPr>
            <w:webHidden/>
          </w:rPr>
          <w:t>19</w:t>
        </w:r>
        <w:r w:rsidR="0074059F">
          <w:rPr>
            <w:webHidden/>
          </w:rPr>
          <w:fldChar w:fldCharType="end"/>
        </w:r>
      </w:hyperlink>
    </w:p>
    <w:p w14:paraId="7120C9F7" w14:textId="77777777" w:rsidR="0074059F" w:rsidRDefault="00926D20">
      <w:pPr>
        <w:pStyle w:val="25"/>
        <w:rPr>
          <w:rFonts w:asciiTheme="minorHAnsi" w:eastAsiaTheme="minorEastAsia" w:hAnsiTheme="minorHAnsi" w:cstheme="minorBidi"/>
          <w:b w:val="0"/>
        </w:rPr>
      </w:pPr>
      <w:hyperlink w:anchor="_Toc377523300"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バイナリデータ【出力データ】</w:t>
        </w:r>
        <w:r w:rsidR="0074059F">
          <w:rPr>
            <w:webHidden/>
          </w:rPr>
          <w:tab/>
        </w:r>
        <w:r w:rsidR="0074059F">
          <w:rPr>
            <w:webHidden/>
          </w:rPr>
          <w:fldChar w:fldCharType="begin"/>
        </w:r>
        <w:r w:rsidR="0074059F">
          <w:rPr>
            <w:webHidden/>
          </w:rPr>
          <w:instrText xml:space="preserve"> PAGEREF _Toc377523300 \h </w:instrText>
        </w:r>
        <w:r w:rsidR="0074059F">
          <w:rPr>
            <w:webHidden/>
          </w:rPr>
        </w:r>
        <w:r w:rsidR="0074059F">
          <w:rPr>
            <w:webHidden/>
          </w:rPr>
          <w:fldChar w:fldCharType="separate"/>
        </w:r>
        <w:r w:rsidR="00922FB1">
          <w:rPr>
            <w:webHidden/>
          </w:rPr>
          <w:t>23</w:t>
        </w:r>
        <w:r w:rsidR="0074059F">
          <w:rPr>
            <w:webHidden/>
          </w:rPr>
          <w:fldChar w:fldCharType="end"/>
        </w:r>
      </w:hyperlink>
    </w:p>
    <w:p w14:paraId="11F10677" w14:textId="77777777" w:rsidR="0074059F" w:rsidRDefault="00926D20">
      <w:pPr>
        <w:pStyle w:val="12"/>
        <w:spacing w:before="180"/>
        <w:ind w:left="325" w:hanging="325"/>
        <w:rPr>
          <w:rFonts w:asciiTheme="minorHAnsi" w:eastAsiaTheme="minorEastAsia" w:hAnsiTheme="minorHAnsi" w:cstheme="minorBidi"/>
          <w:b w:val="0"/>
          <w:sz w:val="21"/>
        </w:rPr>
      </w:pPr>
      <w:hyperlink w:anchor="_Toc377523301"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値の演算と組み込み関数</w:t>
        </w:r>
        <w:r w:rsidR="0074059F">
          <w:rPr>
            <w:webHidden/>
          </w:rPr>
          <w:tab/>
        </w:r>
        <w:r w:rsidR="0074059F">
          <w:rPr>
            <w:webHidden/>
          </w:rPr>
          <w:fldChar w:fldCharType="begin"/>
        </w:r>
        <w:r w:rsidR="0074059F">
          <w:rPr>
            <w:webHidden/>
          </w:rPr>
          <w:instrText xml:space="preserve"> PAGEREF _Toc377523301 \h </w:instrText>
        </w:r>
        <w:r w:rsidR="0074059F">
          <w:rPr>
            <w:webHidden/>
          </w:rPr>
        </w:r>
        <w:r w:rsidR="0074059F">
          <w:rPr>
            <w:webHidden/>
          </w:rPr>
          <w:fldChar w:fldCharType="separate"/>
        </w:r>
        <w:r w:rsidR="00922FB1">
          <w:rPr>
            <w:webHidden/>
          </w:rPr>
          <w:t>26</w:t>
        </w:r>
        <w:r w:rsidR="0074059F">
          <w:rPr>
            <w:webHidden/>
          </w:rPr>
          <w:fldChar w:fldCharType="end"/>
        </w:r>
      </w:hyperlink>
    </w:p>
    <w:p w14:paraId="6691AEE9" w14:textId="77777777" w:rsidR="0074059F" w:rsidRDefault="00926D20">
      <w:pPr>
        <w:pStyle w:val="25"/>
        <w:rPr>
          <w:rFonts w:asciiTheme="minorHAnsi" w:eastAsiaTheme="minorEastAsia" w:hAnsiTheme="minorHAnsi" w:cstheme="minorBidi"/>
          <w:b w:val="0"/>
        </w:rPr>
      </w:pPr>
      <w:hyperlink w:anchor="_Toc377523302"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計算式解析関数：</w:t>
        </w:r>
        <w:r w:rsidR="0074059F" w:rsidRPr="00A9421E">
          <w:rPr>
            <w:rStyle w:val="afff3"/>
          </w:rPr>
          <w:t>expr()</w:t>
        </w:r>
        <w:r w:rsidR="0074059F">
          <w:rPr>
            <w:webHidden/>
          </w:rPr>
          <w:tab/>
        </w:r>
        <w:r w:rsidR="0074059F">
          <w:rPr>
            <w:webHidden/>
          </w:rPr>
          <w:fldChar w:fldCharType="begin"/>
        </w:r>
        <w:r w:rsidR="0074059F">
          <w:rPr>
            <w:webHidden/>
          </w:rPr>
          <w:instrText xml:space="preserve"> PAGEREF _Toc377523302 \h </w:instrText>
        </w:r>
        <w:r w:rsidR="0074059F">
          <w:rPr>
            <w:webHidden/>
          </w:rPr>
        </w:r>
        <w:r w:rsidR="0074059F">
          <w:rPr>
            <w:webHidden/>
          </w:rPr>
          <w:fldChar w:fldCharType="separate"/>
        </w:r>
        <w:r w:rsidR="00922FB1">
          <w:rPr>
            <w:webHidden/>
          </w:rPr>
          <w:t>26</w:t>
        </w:r>
        <w:r w:rsidR="0074059F">
          <w:rPr>
            <w:webHidden/>
          </w:rPr>
          <w:fldChar w:fldCharType="end"/>
        </w:r>
      </w:hyperlink>
    </w:p>
    <w:p w14:paraId="7DF01CDF" w14:textId="77777777" w:rsidR="0074059F" w:rsidRDefault="00926D20">
      <w:pPr>
        <w:pStyle w:val="12"/>
        <w:spacing w:before="180"/>
        <w:ind w:left="325" w:hanging="325"/>
        <w:rPr>
          <w:rFonts w:asciiTheme="minorHAnsi" w:eastAsiaTheme="minorEastAsia" w:hAnsiTheme="minorHAnsi" w:cstheme="minorBidi"/>
          <w:b w:val="0"/>
          <w:sz w:val="21"/>
        </w:rPr>
      </w:pPr>
      <w:hyperlink w:anchor="_Toc377523303"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計算式</w:t>
        </w:r>
        <w:r w:rsidR="0074059F">
          <w:rPr>
            <w:webHidden/>
          </w:rPr>
          <w:tab/>
        </w:r>
        <w:r w:rsidR="0074059F">
          <w:rPr>
            <w:webHidden/>
          </w:rPr>
          <w:fldChar w:fldCharType="begin"/>
        </w:r>
        <w:r w:rsidR="0074059F">
          <w:rPr>
            <w:webHidden/>
          </w:rPr>
          <w:instrText xml:space="preserve"> PAGEREF _Toc377523303 \h </w:instrText>
        </w:r>
        <w:r w:rsidR="0074059F">
          <w:rPr>
            <w:webHidden/>
          </w:rPr>
        </w:r>
        <w:r w:rsidR="0074059F">
          <w:rPr>
            <w:webHidden/>
          </w:rPr>
          <w:fldChar w:fldCharType="separate"/>
        </w:r>
        <w:r w:rsidR="00922FB1">
          <w:rPr>
            <w:webHidden/>
          </w:rPr>
          <w:t>26</w:t>
        </w:r>
        <w:r w:rsidR="0074059F">
          <w:rPr>
            <w:webHidden/>
          </w:rPr>
          <w:fldChar w:fldCharType="end"/>
        </w:r>
      </w:hyperlink>
    </w:p>
    <w:p w14:paraId="7F909D5B" w14:textId="77777777" w:rsidR="0074059F" w:rsidRDefault="00926D20">
      <w:pPr>
        <w:pStyle w:val="25"/>
        <w:rPr>
          <w:rFonts w:asciiTheme="minorHAnsi" w:eastAsiaTheme="minorEastAsia" w:hAnsiTheme="minorHAnsi" w:cstheme="minorBidi"/>
          <w:b w:val="0"/>
        </w:rPr>
      </w:pPr>
      <w:hyperlink w:anchor="_Toc377523304"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計算式の構文</w:t>
        </w:r>
        <w:r w:rsidR="0074059F">
          <w:rPr>
            <w:webHidden/>
          </w:rPr>
          <w:tab/>
        </w:r>
        <w:r w:rsidR="0074059F">
          <w:rPr>
            <w:webHidden/>
          </w:rPr>
          <w:fldChar w:fldCharType="begin"/>
        </w:r>
        <w:r w:rsidR="0074059F">
          <w:rPr>
            <w:webHidden/>
          </w:rPr>
          <w:instrText xml:space="preserve"> PAGEREF _Toc377523304 \h </w:instrText>
        </w:r>
        <w:r w:rsidR="0074059F">
          <w:rPr>
            <w:webHidden/>
          </w:rPr>
        </w:r>
        <w:r w:rsidR="0074059F">
          <w:rPr>
            <w:webHidden/>
          </w:rPr>
          <w:fldChar w:fldCharType="separate"/>
        </w:r>
        <w:r w:rsidR="00922FB1">
          <w:rPr>
            <w:webHidden/>
          </w:rPr>
          <w:t>27</w:t>
        </w:r>
        <w:r w:rsidR="0074059F">
          <w:rPr>
            <w:webHidden/>
          </w:rPr>
          <w:fldChar w:fldCharType="end"/>
        </w:r>
      </w:hyperlink>
    </w:p>
    <w:p w14:paraId="69F1A01F" w14:textId="77777777" w:rsidR="0074059F" w:rsidRDefault="00926D20">
      <w:pPr>
        <w:pStyle w:val="25"/>
        <w:rPr>
          <w:rFonts w:asciiTheme="minorHAnsi" w:eastAsiaTheme="minorEastAsia" w:hAnsiTheme="minorHAnsi" w:cstheme="minorBidi"/>
          <w:b w:val="0"/>
        </w:rPr>
      </w:pPr>
      <w:hyperlink w:anchor="_Toc377523305"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対応演算子</w:t>
        </w:r>
        <w:r w:rsidR="0074059F">
          <w:rPr>
            <w:webHidden/>
          </w:rPr>
          <w:tab/>
        </w:r>
        <w:r w:rsidR="0074059F">
          <w:rPr>
            <w:webHidden/>
          </w:rPr>
          <w:fldChar w:fldCharType="begin"/>
        </w:r>
        <w:r w:rsidR="0074059F">
          <w:rPr>
            <w:webHidden/>
          </w:rPr>
          <w:instrText xml:space="preserve"> PAGEREF _Toc377523305 \h </w:instrText>
        </w:r>
        <w:r w:rsidR="0074059F">
          <w:rPr>
            <w:webHidden/>
          </w:rPr>
        </w:r>
        <w:r w:rsidR="0074059F">
          <w:rPr>
            <w:webHidden/>
          </w:rPr>
          <w:fldChar w:fldCharType="separate"/>
        </w:r>
        <w:r w:rsidR="00922FB1">
          <w:rPr>
            <w:webHidden/>
          </w:rPr>
          <w:t>29</w:t>
        </w:r>
        <w:r w:rsidR="0074059F">
          <w:rPr>
            <w:webHidden/>
          </w:rPr>
          <w:fldChar w:fldCharType="end"/>
        </w:r>
      </w:hyperlink>
    </w:p>
    <w:p w14:paraId="7598AD09" w14:textId="77777777" w:rsidR="0074059F" w:rsidRDefault="00926D20">
      <w:pPr>
        <w:pStyle w:val="25"/>
        <w:rPr>
          <w:rFonts w:asciiTheme="minorHAnsi" w:eastAsiaTheme="minorEastAsia" w:hAnsiTheme="minorHAnsi" w:cstheme="minorBidi"/>
          <w:b w:val="0"/>
        </w:rPr>
      </w:pPr>
      <w:hyperlink w:anchor="_Toc377523306"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組み込み関数</w:t>
        </w:r>
        <w:r w:rsidR="0074059F">
          <w:rPr>
            <w:webHidden/>
          </w:rPr>
          <w:tab/>
        </w:r>
        <w:r w:rsidR="0074059F">
          <w:rPr>
            <w:webHidden/>
          </w:rPr>
          <w:fldChar w:fldCharType="begin"/>
        </w:r>
        <w:r w:rsidR="0074059F">
          <w:rPr>
            <w:webHidden/>
          </w:rPr>
          <w:instrText xml:space="preserve"> PAGEREF _Toc377523306 \h </w:instrText>
        </w:r>
        <w:r w:rsidR="0074059F">
          <w:rPr>
            <w:webHidden/>
          </w:rPr>
        </w:r>
        <w:r w:rsidR="0074059F">
          <w:rPr>
            <w:webHidden/>
          </w:rPr>
          <w:fldChar w:fldCharType="separate"/>
        </w:r>
        <w:r w:rsidR="00922FB1">
          <w:rPr>
            <w:webHidden/>
          </w:rPr>
          <w:t>30</w:t>
        </w:r>
        <w:r w:rsidR="0074059F">
          <w:rPr>
            <w:webHidden/>
          </w:rPr>
          <w:fldChar w:fldCharType="end"/>
        </w:r>
      </w:hyperlink>
    </w:p>
    <w:p w14:paraId="7D33220F" w14:textId="77777777" w:rsidR="0074059F" w:rsidRDefault="00926D20">
      <w:pPr>
        <w:pStyle w:val="25"/>
        <w:rPr>
          <w:rFonts w:asciiTheme="minorHAnsi" w:eastAsiaTheme="minorEastAsia" w:hAnsiTheme="minorHAnsi" w:cstheme="minorBidi"/>
          <w:b w:val="0"/>
        </w:rPr>
      </w:pPr>
      <w:hyperlink w:anchor="_Toc377523307"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拡張関数</w:t>
        </w:r>
        <w:r w:rsidR="0074059F">
          <w:rPr>
            <w:webHidden/>
          </w:rPr>
          <w:tab/>
        </w:r>
        <w:r w:rsidR="0074059F">
          <w:rPr>
            <w:webHidden/>
          </w:rPr>
          <w:fldChar w:fldCharType="begin"/>
        </w:r>
        <w:r w:rsidR="0074059F">
          <w:rPr>
            <w:webHidden/>
          </w:rPr>
          <w:instrText xml:space="preserve"> PAGEREF _Toc377523307 \h </w:instrText>
        </w:r>
        <w:r w:rsidR="0074059F">
          <w:rPr>
            <w:webHidden/>
          </w:rPr>
        </w:r>
        <w:r w:rsidR="0074059F">
          <w:rPr>
            <w:webHidden/>
          </w:rPr>
          <w:fldChar w:fldCharType="separate"/>
        </w:r>
        <w:r w:rsidR="00922FB1">
          <w:rPr>
            <w:webHidden/>
          </w:rPr>
          <w:t>30</w:t>
        </w:r>
        <w:r w:rsidR="0074059F">
          <w:rPr>
            <w:webHidden/>
          </w:rPr>
          <w:fldChar w:fldCharType="end"/>
        </w:r>
      </w:hyperlink>
    </w:p>
    <w:p w14:paraId="2DAE99F4" w14:textId="77777777" w:rsidR="0074059F" w:rsidRDefault="00926D20">
      <w:pPr>
        <w:pStyle w:val="12"/>
        <w:spacing w:before="180"/>
        <w:ind w:left="325" w:hanging="325"/>
        <w:rPr>
          <w:rFonts w:asciiTheme="minorHAnsi" w:eastAsiaTheme="minorEastAsia" w:hAnsiTheme="minorHAnsi" w:cstheme="minorBidi"/>
          <w:b w:val="0"/>
          <w:sz w:val="21"/>
        </w:rPr>
      </w:pPr>
      <w:hyperlink w:anchor="_Toc377523308"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処理仕様</w:t>
        </w:r>
        <w:r w:rsidR="0074059F">
          <w:rPr>
            <w:webHidden/>
          </w:rPr>
          <w:tab/>
        </w:r>
        <w:r w:rsidR="0074059F">
          <w:rPr>
            <w:webHidden/>
          </w:rPr>
          <w:fldChar w:fldCharType="begin"/>
        </w:r>
        <w:r w:rsidR="0074059F">
          <w:rPr>
            <w:webHidden/>
          </w:rPr>
          <w:instrText xml:space="preserve"> PAGEREF _Toc377523308 \h </w:instrText>
        </w:r>
        <w:r w:rsidR="0074059F">
          <w:rPr>
            <w:webHidden/>
          </w:rPr>
        </w:r>
        <w:r w:rsidR="0074059F">
          <w:rPr>
            <w:webHidden/>
          </w:rPr>
          <w:fldChar w:fldCharType="separate"/>
        </w:r>
        <w:r w:rsidR="00922FB1">
          <w:rPr>
            <w:webHidden/>
          </w:rPr>
          <w:t>31</w:t>
        </w:r>
        <w:r w:rsidR="0074059F">
          <w:rPr>
            <w:webHidden/>
          </w:rPr>
          <w:fldChar w:fldCharType="end"/>
        </w:r>
      </w:hyperlink>
    </w:p>
    <w:p w14:paraId="1E54ECE6" w14:textId="77777777" w:rsidR="0074059F" w:rsidRDefault="00926D20">
      <w:pPr>
        <w:pStyle w:val="25"/>
        <w:rPr>
          <w:rFonts w:asciiTheme="minorHAnsi" w:eastAsiaTheme="minorEastAsia" w:hAnsiTheme="minorHAnsi" w:cstheme="minorBidi"/>
          <w:b w:val="0"/>
        </w:rPr>
      </w:pPr>
      <w:hyperlink w:anchor="_Toc377523309"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プリプロセッサ</w:t>
        </w:r>
        <w:r w:rsidR="0074059F">
          <w:rPr>
            <w:webHidden/>
          </w:rPr>
          <w:tab/>
        </w:r>
        <w:r w:rsidR="0074059F">
          <w:rPr>
            <w:webHidden/>
          </w:rPr>
          <w:fldChar w:fldCharType="begin"/>
        </w:r>
        <w:r w:rsidR="0074059F">
          <w:rPr>
            <w:webHidden/>
          </w:rPr>
          <w:instrText xml:space="preserve"> PAGEREF _Toc377523309 \h </w:instrText>
        </w:r>
        <w:r w:rsidR="0074059F">
          <w:rPr>
            <w:webHidden/>
          </w:rPr>
        </w:r>
        <w:r w:rsidR="0074059F">
          <w:rPr>
            <w:webHidden/>
          </w:rPr>
          <w:fldChar w:fldCharType="separate"/>
        </w:r>
        <w:r w:rsidR="00922FB1">
          <w:rPr>
            <w:webHidden/>
          </w:rPr>
          <w:t>31</w:t>
        </w:r>
        <w:r w:rsidR="0074059F">
          <w:rPr>
            <w:webHidden/>
          </w:rPr>
          <w:fldChar w:fldCharType="end"/>
        </w:r>
      </w:hyperlink>
    </w:p>
    <w:p w14:paraId="3B11036E" w14:textId="77777777" w:rsidR="0074059F" w:rsidRDefault="00926D20">
      <w:pPr>
        <w:pStyle w:val="25"/>
        <w:rPr>
          <w:rFonts w:asciiTheme="minorHAnsi" w:eastAsiaTheme="minorEastAsia" w:hAnsiTheme="minorHAnsi" w:cstheme="minorBidi"/>
          <w:b w:val="0"/>
        </w:rPr>
      </w:pPr>
      <w:hyperlink w:anchor="_Toc377523310"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データ変換ツール</w:t>
        </w:r>
        <w:r w:rsidR="0074059F">
          <w:rPr>
            <w:webHidden/>
          </w:rPr>
          <w:tab/>
        </w:r>
        <w:r w:rsidR="0074059F">
          <w:rPr>
            <w:webHidden/>
          </w:rPr>
          <w:fldChar w:fldCharType="begin"/>
        </w:r>
        <w:r w:rsidR="0074059F">
          <w:rPr>
            <w:webHidden/>
          </w:rPr>
          <w:instrText xml:space="preserve"> PAGEREF _Toc377523310 \h </w:instrText>
        </w:r>
        <w:r w:rsidR="0074059F">
          <w:rPr>
            <w:webHidden/>
          </w:rPr>
        </w:r>
        <w:r w:rsidR="0074059F">
          <w:rPr>
            <w:webHidden/>
          </w:rPr>
          <w:fldChar w:fldCharType="separate"/>
        </w:r>
        <w:r w:rsidR="00922FB1">
          <w:rPr>
            <w:webHidden/>
          </w:rPr>
          <w:t>32</w:t>
        </w:r>
        <w:r w:rsidR="0074059F">
          <w:rPr>
            <w:webHidden/>
          </w:rPr>
          <w:fldChar w:fldCharType="end"/>
        </w:r>
      </w:hyperlink>
    </w:p>
    <w:p w14:paraId="16BD5E91" w14:textId="77777777" w:rsidR="0074059F" w:rsidRDefault="00926D20">
      <w:pPr>
        <w:pStyle w:val="32"/>
        <w:tabs>
          <w:tab w:val="left" w:pos="840"/>
        </w:tabs>
        <w:ind w:left="578" w:hanging="309"/>
        <w:rPr>
          <w:rFonts w:eastAsiaTheme="minorEastAsia"/>
        </w:rPr>
      </w:pPr>
      <w:hyperlink w:anchor="_Toc377523311" w:history="1">
        <w:r w:rsidR="0074059F" w:rsidRPr="00A9421E">
          <w:rPr>
            <w:rStyle w:val="afff3"/>
            <w:rFonts w:ascii="Wingdings" w:hAnsi="Wingdings"/>
          </w:rPr>
          <w:t></w:t>
        </w:r>
        <w:r w:rsidR="0074059F">
          <w:rPr>
            <w:rFonts w:eastAsiaTheme="minorEastAsia"/>
          </w:rPr>
          <w:tab/>
        </w:r>
        <w:r w:rsidR="0074059F" w:rsidRPr="00A9421E">
          <w:rPr>
            <w:rStyle w:val="afff3"/>
            <w:rFonts w:hint="eastAsia"/>
          </w:rPr>
          <w:t>ツールの作成</w:t>
        </w:r>
        <w:r w:rsidR="0074059F">
          <w:rPr>
            <w:webHidden/>
          </w:rPr>
          <w:tab/>
        </w:r>
        <w:r w:rsidR="0074059F">
          <w:rPr>
            <w:webHidden/>
          </w:rPr>
          <w:fldChar w:fldCharType="begin"/>
        </w:r>
        <w:r w:rsidR="0074059F">
          <w:rPr>
            <w:webHidden/>
          </w:rPr>
          <w:instrText xml:space="preserve"> PAGEREF _Toc377523311 \h </w:instrText>
        </w:r>
        <w:r w:rsidR="0074059F">
          <w:rPr>
            <w:webHidden/>
          </w:rPr>
        </w:r>
        <w:r w:rsidR="0074059F">
          <w:rPr>
            <w:webHidden/>
          </w:rPr>
          <w:fldChar w:fldCharType="separate"/>
        </w:r>
        <w:r w:rsidR="00922FB1">
          <w:rPr>
            <w:webHidden/>
          </w:rPr>
          <w:t>33</w:t>
        </w:r>
        <w:r w:rsidR="0074059F">
          <w:rPr>
            <w:webHidden/>
          </w:rPr>
          <w:fldChar w:fldCharType="end"/>
        </w:r>
      </w:hyperlink>
    </w:p>
    <w:p w14:paraId="79E19EB7" w14:textId="77777777" w:rsidR="0074059F" w:rsidRDefault="00926D20">
      <w:pPr>
        <w:pStyle w:val="32"/>
        <w:tabs>
          <w:tab w:val="left" w:pos="840"/>
        </w:tabs>
        <w:ind w:left="578" w:hanging="309"/>
        <w:rPr>
          <w:rFonts w:eastAsiaTheme="minorEastAsia"/>
        </w:rPr>
      </w:pPr>
      <w:hyperlink w:anchor="_Toc377523312" w:history="1">
        <w:r w:rsidR="0074059F" w:rsidRPr="00A9421E">
          <w:rPr>
            <w:rStyle w:val="afff3"/>
            <w:rFonts w:ascii="Wingdings" w:hAnsi="Wingdings"/>
          </w:rPr>
          <w:t></w:t>
        </w:r>
        <w:r w:rsidR="0074059F">
          <w:rPr>
            <w:rFonts w:eastAsiaTheme="minorEastAsia"/>
          </w:rPr>
          <w:tab/>
        </w:r>
        <w:r w:rsidR="0074059F" w:rsidRPr="00A9421E">
          <w:rPr>
            <w:rStyle w:val="afff3"/>
            <w:rFonts w:hint="eastAsia"/>
          </w:rPr>
          <w:t>ツールの処理</w:t>
        </w:r>
        <w:r w:rsidR="0074059F">
          <w:rPr>
            <w:webHidden/>
          </w:rPr>
          <w:tab/>
        </w:r>
        <w:r w:rsidR="0074059F">
          <w:rPr>
            <w:webHidden/>
          </w:rPr>
          <w:fldChar w:fldCharType="begin"/>
        </w:r>
        <w:r w:rsidR="0074059F">
          <w:rPr>
            <w:webHidden/>
          </w:rPr>
          <w:instrText xml:space="preserve"> PAGEREF _Toc377523312 \h </w:instrText>
        </w:r>
        <w:r w:rsidR="0074059F">
          <w:rPr>
            <w:webHidden/>
          </w:rPr>
        </w:r>
        <w:r w:rsidR="0074059F">
          <w:rPr>
            <w:webHidden/>
          </w:rPr>
          <w:fldChar w:fldCharType="separate"/>
        </w:r>
        <w:r w:rsidR="00922FB1">
          <w:rPr>
            <w:webHidden/>
          </w:rPr>
          <w:t>33</w:t>
        </w:r>
        <w:r w:rsidR="0074059F">
          <w:rPr>
            <w:webHidden/>
          </w:rPr>
          <w:fldChar w:fldCharType="end"/>
        </w:r>
      </w:hyperlink>
    </w:p>
    <w:p w14:paraId="5F92BB9A" w14:textId="77777777" w:rsidR="0074059F" w:rsidRDefault="00926D20">
      <w:pPr>
        <w:pStyle w:val="32"/>
        <w:tabs>
          <w:tab w:val="left" w:pos="840"/>
        </w:tabs>
        <w:ind w:left="578" w:hanging="309"/>
        <w:rPr>
          <w:rFonts w:eastAsiaTheme="minorEastAsia"/>
        </w:rPr>
      </w:pPr>
      <w:hyperlink w:anchor="_Toc377523313" w:history="1">
        <w:r w:rsidR="0074059F" w:rsidRPr="00A9421E">
          <w:rPr>
            <w:rStyle w:val="afff3"/>
            <w:rFonts w:ascii="Wingdings" w:hAnsi="Wingdings"/>
          </w:rPr>
          <w:t></w:t>
        </w:r>
        <w:r w:rsidR="0074059F">
          <w:rPr>
            <w:rFonts w:eastAsiaTheme="minorEastAsia"/>
          </w:rPr>
          <w:tab/>
        </w:r>
        <w:r w:rsidR="0074059F" w:rsidRPr="00A9421E">
          <w:rPr>
            <w:rStyle w:val="afff3"/>
            <w:rFonts w:hint="eastAsia"/>
          </w:rPr>
          <w:t>ツールの処理フロー</w:t>
        </w:r>
        <w:r w:rsidR="0074059F">
          <w:rPr>
            <w:webHidden/>
          </w:rPr>
          <w:tab/>
        </w:r>
        <w:r w:rsidR="0074059F">
          <w:rPr>
            <w:webHidden/>
          </w:rPr>
          <w:fldChar w:fldCharType="begin"/>
        </w:r>
        <w:r w:rsidR="0074059F">
          <w:rPr>
            <w:webHidden/>
          </w:rPr>
          <w:instrText xml:space="preserve"> PAGEREF _Toc377523313 \h </w:instrText>
        </w:r>
        <w:r w:rsidR="0074059F">
          <w:rPr>
            <w:webHidden/>
          </w:rPr>
        </w:r>
        <w:r w:rsidR="0074059F">
          <w:rPr>
            <w:webHidden/>
          </w:rPr>
          <w:fldChar w:fldCharType="separate"/>
        </w:r>
        <w:r w:rsidR="00922FB1">
          <w:rPr>
            <w:webHidden/>
          </w:rPr>
          <w:t>33</w:t>
        </w:r>
        <w:r w:rsidR="0074059F">
          <w:rPr>
            <w:webHidden/>
          </w:rPr>
          <w:fldChar w:fldCharType="end"/>
        </w:r>
      </w:hyperlink>
    </w:p>
    <w:p w14:paraId="1B33FD28" w14:textId="77777777" w:rsidR="0074059F" w:rsidRDefault="00926D20">
      <w:pPr>
        <w:pStyle w:val="25"/>
        <w:rPr>
          <w:rFonts w:asciiTheme="minorHAnsi" w:eastAsiaTheme="minorEastAsia" w:hAnsiTheme="minorHAnsi" w:cstheme="minorBidi"/>
          <w:b w:val="0"/>
        </w:rPr>
      </w:pPr>
      <w:hyperlink w:anchor="_Toc377523314"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データ変換実行バッチ</w:t>
        </w:r>
        <w:r w:rsidR="0074059F">
          <w:rPr>
            <w:webHidden/>
          </w:rPr>
          <w:tab/>
        </w:r>
        <w:r w:rsidR="0074059F">
          <w:rPr>
            <w:webHidden/>
          </w:rPr>
          <w:fldChar w:fldCharType="begin"/>
        </w:r>
        <w:r w:rsidR="0074059F">
          <w:rPr>
            <w:webHidden/>
          </w:rPr>
          <w:instrText xml:space="preserve"> PAGEREF _Toc377523314 \h </w:instrText>
        </w:r>
        <w:r w:rsidR="0074059F">
          <w:rPr>
            <w:webHidden/>
          </w:rPr>
        </w:r>
        <w:r w:rsidR="0074059F">
          <w:rPr>
            <w:webHidden/>
          </w:rPr>
          <w:fldChar w:fldCharType="separate"/>
        </w:r>
        <w:r w:rsidR="00922FB1">
          <w:rPr>
            <w:webHidden/>
          </w:rPr>
          <w:t>35</w:t>
        </w:r>
        <w:r w:rsidR="0074059F">
          <w:rPr>
            <w:webHidden/>
          </w:rPr>
          <w:fldChar w:fldCharType="end"/>
        </w:r>
      </w:hyperlink>
    </w:p>
    <w:p w14:paraId="3483A4D3" w14:textId="77777777" w:rsidR="0074059F" w:rsidRDefault="00926D20">
      <w:pPr>
        <w:pStyle w:val="25"/>
        <w:rPr>
          <w:rFonts w:asciiTheme="minorHAnsi" w:eastAsiaTheme="minorEastAsia" w:hAnsiTheme="minorHAnsi" w:cstheme="minorBidi"/>
          <w:b w:val="0"/>
        </w:rPr>
      </w:pPr>
      <w:hyperlink w:anchor="_Toc377523315"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データ変換処理（</w:t>
        </w:r>
        <w:r w:rsidR="0074059F" w:rsidRPr="00A9421E">
          <w:rPr>
            <w:rStyle w:val="afff3"/>
          </w:rPr>
          <w:t>C# Tips</w:t>
        </w:r>
        <w:r w:rsidR="0074059F" w:rsidRPr="00A9421E">
          <w:rPr>
            <w:rStyle w:val="afff3"/>
            <w:rFonts w:hint="eastAsia"/>
          </w:rPr>
          <w:t>）</w:t>
        </w:r>
        <w:r w:rsidR="0074059F">
          <w:rPr>
            <w:webHidden/>
          </w:rPr>
          <w:tab/>
        </w:r>
        <w:r w:rsidR="0074059F">
          <w:rPr>
            <w:webHidden/>
          </w:rPr>
          <w:fldChar w:fldCharType="begin"/>
        </w:r>
        <w:r w:rsidR="0074059F">
          <w:rPr>
            <w:webHidden/>
          </w:rPr>
          <w:instrText xml:space="preserve"> PAGEREF _Toc377523315 \h </w:instrText>
        </w:r>
        <w:r w:rsidR="0074059F">
          <w:rPr>
            <w:webHidden/>
          </w:rPr>
        </w:r>
        <w:r w:rsidR="0074059F">
          <w:rPr>
            <w:webHidden/>
          </w:rPr>
          <w:fldChar w:fldCharType="separate"/>
        </w:r>
        <w:r w:rsidR="00922FB1">
          <w:rPr>
            <w:webHidden/>
          </w:rPr>
          <w:t>37</w:t>
        </w:r>
        <w:r w:rsidR="0074059F">
          <w:rPr>
            <w:webHidden/>
          </w:rPr>
          <w:fldChar w:fldCharType="end"/>
        </w:r>
      </w:hyperlink>
    </w:p>
    <w:p w14:paraId="3956FC75" w14:textId="77777777" w:rsidR="0074059F" w:rsidRDefault="00926D20">
      <w:pPr>
        <w:pStyle w:val="32"/>
        <w:tabs>
          <w:tab w:val="left" w:pos="840"/>
        </w:tabs>
        <w:ind w:left="578" w:hanging="309"/>
        <w:rPr>
          <w:rFonts w:eastAsiaTheme="minorEastAsia"/>
        </w:rPr>
      </w:pPr>
      <w:hyperlink w:anchor="_Toc377523316" w:history="1">
        <w:r w:rsidR="0074059F" w:rsidRPr="00A9421E">
          <w:rPr>
            <w:rStyle w:val="afff3"/>
            <w:rFonts w:ascii="Wingdings" w:hAnsi="Wingdings"/>
          </w:rPr>
          <w:t></w:t>
        </w:r>
        <w:r w:rsidR="0074059F">
          <w:rPr>
            <w:rFonts w:eastAsiaTheme="minorEastAsia"/>
          </w:rPr>
          <w:tab/>
        </w:r>
        <w:r w:rsidR="0074059F" w:rsidRPr="00A9421E">
          <w:rPr>
            <w:rStyle w:val="afff3"/>
          </w:rPr>
          <w:t>JSON.Net</w:t>
        </w:r>
        <w:r w:rsidR="0074059F" w:rsidRPr="00A9421E">
          <w:rPr>
            <w:rStyle w:val="afff3"/>
            <w:rFonts w:hint="eastAsia"/>
          </w:rPr>
          <w:t>の使用</w:t>
        </w:r>
        <w:r w:rsidR="0074059F">
          <w:rPr>
            <w:webHidden/>
          </w:rPr>
          <w:tab/>
        </w:r>
        <w:r w:rsidR="0074059F">
          <w:rPr>
            <w:webHidden/>
          </w:rPr>
          <w:fldChar w:fldCharType="begin"/>
        </w:r>
        <w:r w:rsidR="0074059F">
          <w:rPr>
            <w:webHidden/>
          </w:rPr>
          <w:instrText xml:space="preserve"> PAGEREF _Toc377523316 \h </w:instrText>
        </w:r>
        <w:r w:rsidR="0074059F">
          <w:rPr>
            <w:webHidden/>
          </w:rPr>
        </w:r>
        <w:r w:rsidR="0074059F">
          <w:rPr>
            <w:webHidden/>
          </w:rPr>
          <w:fldChar w:fldCharType="separate"/>
        </w:r>
        <w:r w:rsidR="00922FB1">
          <w:rPr>
            <w:webHidden/>
          </w:rPr>
          <w:t>37</w:t>
        </w:r>
        <w:r w:rsidR="0074059F">
          <w:rPr>
            <w:webHidden/>
          </w:rPr>
          <w:fldChar w:fldCharType="end"/>
        </w:r>
      </w:hyperlink>
    </w:p>
    <w:p w14:paraId="591FEB1F" w14:textId="77777777" w:rsidR="0074059F" w:rsidRDefault="00926D20">
      <w:pPr>
        <w:pStyle w:val="32"/>
        <w:tabs>
          <w:tab w:val="left" w:pos="840"/>
        </w:tabs>
        <w:ind w:left="578" w:hanging="309"/>
        <w:rPr>
          <w:rFonts w:eastAsiaTheme="minorEastAsia"/>
        </w:rPr>
      </w:pPr>
      <w:hyperlink w:anchor="_Toc377523317" w:history="1">
        <w:r w:rsidR="0074059F" w:rsidRPr="00A9421E">
          <w:rPr>
            <w:rStyle w:val="afff3"/>
            <w:rFonts w:ascii="Wingdings" w:hAnsi="Wingdings"/>
          </w:rPr>
          <w:t></w:t>
        </w:r>
        <w:r w:rsidR="0074059F">
          <w:rPr>
            <w:rFonts w:eastAsiaTheme="minorEastAsia"/>
          </w:rPr>
          <w:tab/>
        </w:r>
        <w:r w:rsidR="0074059F" w:rsidRPr="00A9421E">
          <w:rPr>
            <w:rStyle w:val="afff3"/>
          </w:rPr>
          <w:t>JSON</w:t>
        </w:r>
        <w:r w:rsidR="0074059F" w:rsidRPr="00A9421E">
          <w:rPr>
            <w:rStyle w:val="afff3"/>
            <w:rFonts w:hint="eastAsia"/>
          </w:rPr>
          <w:t>解析済みオブジェクトの</w:t>
        </w:r>
        <w:r w:rsidR="0074059F" w:rsidRPr="00A9421E">
          <w:rPr>
            <w:rStyle w:val="afff3"/>
          </w:rPr>
          <w:t>C#</w:t>
        </w:r>
        <w:r w:rsidR="0074059F" w:rsidRPr="00A9421E">
          <w:rPr>
            <w:rStyle w:val="afff3"/>
            <w:rFonts w:hint="eastAsia"/>
          </w:rPr>
          <w:t>スクリプト内での使用</w:t>
        </w:r>
        <w:r w:rsidR="0074059F">
          <w:rPr>
            <w:webHidden/>
          </w:rPr>
          <w:tab/>
        </w:r>
        <w:r w:rsidR="0074059F">
          <w:rPr>
            <w:webHidden/>
          </w:rPr>
          <w:fldChar w:fldCharType="begin"/>
        </w:r>
        <w:r w:rsidR="0074059F">
          <w:rPr>
            <w:webHidden/>
          </w:rPr>
          <w:instrText xml:space="preserve"> PAGEREF _Toc377523317 \h </w:instrText>
        </w:r>
        <w:r w:rsidR="0074059F">
          <w:rPr>
            <w:webHidden/>
          </w:rPr>
        </w:r>
        <w:r w:rsidR="0074059F">
          <w:rPr>
            <w:webHidden/>
          </w:rPr>
          <w:fldChar w:fldCharType="separate"/>
        </w:r>
        <w:r w:rsidR="00922FB1">
          <w:rPr>
            <w:webHidden/>
          </w:rPr>
          <w:t>38</w:t>
        </w:r>
        <w:r w:rsidR="0074059F">
          <w:rPr>
            <w:webHidden/>
          </w:rPr>
          <w:fldChar w:fldCharType="end"/>
        </w:r>
      </w:hyperlink>
    </w:p>
    <w:p w14:paraId="388BDD34" w14:textId="77777777" w:rsidR="0074059F" w:rsidRDefault="00926D20">
      <w:pPr>
        <w:pStyle w:val="25"/>
        <w:rPr>
          <w:rFonts w:asciiTheme="minorHAnsi" w:eastAsiaTheme="minorEastAsia" w:hAnsiTheme="minorHAnsi" w:cstheme="minorBidi"/>
          <w:b w:val="0"/>
        </w:rPr>
      </w:pPr>
      <w:hyperlink w:anchor="_Toc377523318"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データ取り込み処理（ランタイム）</w:t>
        </w:r>
        <w:r w:rsidR="0074059F">
          <w:rPr>
            <w:webHidden/>
          </w:rPr>
          <w:tab/>
        </w:r>
        <w:r w:rsidR="0074059F">
          <w:rPr>
            <w:webHidden/>
          </w:rPr>
          <w:fldChar w:fldCharType="begin"/>
        </w:r>
        <w:r w:rsidR="0074059F">
          <w:rPr>
            <w:webHidden/>
          </w:rPr>
          <w:instrText xml:space="preserve"> PAGEREF _Toc377523318 \h </w:instrText>
        </w:r>
        <w:r w:rsidR="0074059F">
          <w:rPr>
            <w:webHidden/>
          </w:rPr>
        </w:r>
        <w:r w:rsidR="0074059F">
          <w:rPr>
            <w:webHidden/>
          </w:rPr>
          <w:fldChar w:fldCharType="separate"/>
        </w:r>
        <w:r w:rsidR="00922FB1">
          <w:rPr>
            <w:webHidden/>
          </w:rPr>
          <w:t>41</w:t>
        </w:r>
        <w:r w:rsidR="0074059F">
          <w:rPr>
            <w:webHidden/>
          </w:rPr>
          <w:fldChar w:fldCharType="end"/>
        </w:r>
      </w:hyperlink>
    </w:p>
    <w:p w14:paraId="68B1DEAB" w14:textId="77777777" w:rsidR="0074059F" w:rsidRDefault="00926D20">
      <w:pPr>
        <w:pStyle w:val="32"/>
        <w:tabs>
          <w:tab w:val="left" w:pos="840"/>
        </w:tabs>
        <w:ind w:left="578" w:hanging="309"/>
        <w:rPr>
          <w:rFonts w:eastAsiaTheme="minorEastAsia"/>
        </w:rPr>
      </w:pPr>
      <w:hyperlink w:anchor="_Toc377523319" w:history="1">
        <w:r w:rsidR="0074059F" w:rsidRPr="00A9421E">
          <w:rPr>
            <w:rStyle w:val="afff3"/>
            <w:rFonts w:ascii="Wingdings" w:hAnsi="Wingdings"/>
          </w:rPr>
          <w:t></w:t>
        </w:r>
        <w:r w:rsidR="0074059F">
          <w:rPr>
            <w:rFonts w:eastAsiaTheme="minorEastAsia"/>
          </w:rPr>
          <w:tab/>
        </w:r>
        <w:r w:rsidR="0074059F" w:rsidRPr="00A9421E">
          <w:rPr>
            <w:rStyle w:val="afff3"/>
            <w:rFonts w:hint="eastAsia"/>
          </w:rPr>
          <w:t>データ取り込み処理フロー</w:t>
        </w:r>
        <w:r w:rsidR="0074059F">
          <w:rPr>
            <w:webHidden/>
          </w:rPr>
          <w:tab/>
        </w:r>
        <w:r w:rsidR="0074059F">
          <w:rPr>
            <w:webHidden/>
          </w:rPr>
          <w:fldChar w:fldCharType="begin"/>
        </w:r>
        <w:r w:rsidR="0074059F">
          <w:rPr>
            <w:webHidden/>
          </w:rPr>
          <w:instrText xml:space="preserve"> PAGEREF _Toc377523319 \h </w:instrText>
        </w:r>
        <w:r w:rsidR="0074059F">
          <w:rPr>
            <w:webHidden/>
          </w:rPr>
        </w:r>
        <w:r w:rsidR="0074059F">
          <w:rPr>
            <w:webHidden/>
          </w:rPr>
          <w:fldChar w:fldCharType="separate"/>
        </w:r>
        <w:r w:rsidR="00922FB1">
          <w:rPr>
            <w:webHidden/>
          </w:rPr>
          <w:t>41</w:t>
        </w:r>
        <w:r w:rsidR="0074059F">
          <w:rPr>
            <w:webHidden/>
          </w:rPr>
          <w:fldChar w:fldCharType="end"/>
        </w:r>
      </w:hyperlink>
    </w:p>
    <w:p w14:paraId="0AB82A9A" w14:textId="77777777" w:rsidR="0074059F" w:rsidRDefault="00926D20">
      <w:pPr>
        <w:pStyle w:val="32"/>
        <w:tabs>
          <w:tab w:val="left" w:pos="840"/>
        </w:tabs>
        <w:ind w:left="578" w:hanging="309"/>
        <w:rPr>
          <w:rFonts w:eastAsiaTheme="minorEastAsia"/>
        </w:rPr>
      </w:pPr>
      <w:hyperlink w:anchor="_Toc377523320" w:history="1">
        <w:r w:rsidR="0074059F" w:rsidRPr="00A9421E">
          <w:rPr>
            <w:rStyle w:val="afff3"/>
            <w:rFonts w:ascii="Wingdings" w:hAnsi="Wingdings"/>
          </w:rPr>
          <w:t></w:t>
        </w:r>
        <w:r w:rsidR="0074059F">
          <w:rPr>
            <w:rFonts w:eastAsiaTheme="minorEastAsia"/>
          </w:rPr>
          <w:tab/>
        </w:r>
        <w:r w:rsidR="0074059F" w:rsidRPr="00A9421E">
          <w:rPr>
            <w:rStyle w:val="afff3"/>
            <w:rFonts w:hint="eastAsia"/>
          </w:rPr>
          <w:t>構造不一致時のメモリサイズ計算</w:t>
        </w:r>
        <w:r w:rsidR="0074059F">
          <w:rPr>
            <w:webHidden/>
          </w:rPr>
          <w:tab/>
        </w:r>
        <w:r w:rsidR="0074059F">
          <w:rPr>
            <w:webHidden/>
          </w:rPr>
          <w:fldChar w:fldCharType="begin"/>
        </w:r>
        <w:r w:rsidR="0074059F">
          <w:rPr>
            <w:webHidden/>
          </w:rPr>
          <w:instrText xml:space="preserve"> PAGEREF _Toc377523320 \h </w:instrText>
        </w:r>
        <w:r w:rsidR="0074059F">
          <w:rPr>
            <w:webHidden/>
          </w:rPr>
        </w:r>
        <w:r w:rsidR="0074059F">
          <w:rPr>
            <w:webHidden/>
          </w:rPr>
          <w:fldChar w:fldCharType="separate"/>
        </w:r>
        <w:r w:rsidR="00922FB1">
          <w:rPr>
            <w:webHidden/>
          </w:rPr>
          <w:t>44</w:t>
        </w:r>
        <w:r w:rsidR="0074059F">
          <w:rPr>
            <w:webHidden/>
          </w:rPr>
          <w:fldChar w:fldCharType="end"/>
        </w:r>
      </w:hyperlink>
    </w:p>
    <w:p w14:paraId="56471FAC" w14:textId="77777777" w:rsidR="0074059F" w:rsidRDefault="00926D20">
      <w:pPr>
        <w:pStyle w:val="25"/>
        <w:rPr>
          <w:rFonts w:asciiTheme="minorHAnsi" w:eastAsiaTheme="minorEastAsia" w:hAnsiTheme="minorHAnsi" w:cstheme="minorBidi"/>
          <w:b w:val="0"/>
        </w:rPr>
      </w:pPr>
      <w:hyperlink w:anchor="_Toc377523321"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データアクセス処理（ランタイム）</w:t>
        </w:r>
        <w:r w:rsidR="0074059F">
          <w:rPr>
            <w:webHidden/>
          </w:rPr>
          <w:tab/>
        </w:r>
        <w:r w:rsidR="0074059F">
          <w:rPr>
            <w:webHidden/>
          </w:rPr>
          <w:fldChar w:fldCharType="begin"/>
        </w:r>
        <w:r w:rsidR="0074059F">
          <w:rPr>
            <w:webHidden/>
          </w:rPr>
          <w:instrText xml:space="preserve"> PAGEREF _Toc377523321 \h </w:instrText>
        </w:r>
        <w:r w:rsidR="0074059F">
          <w:rPr>
            <w:webHidden/>
          </w:rPr>
        </w:r>
        <w:r w:rsidR="0074059F">
          <w:rPr>
            <w:webHidden/>
          </w:rPr>
          <w:fldChar w:fldCharType="separate"/>
        </w:r>
        <w:r w:rsidR="00922FB1">
          <w:rPr>
            <w:webHidden/>
          </w:rPr>
          <w:t>45</w:t>
        </w:r>
        <w:r w:rsidR="0074059F">
          <w:rPr>
            <w:webHidden/>
          </w:rPr>
          <w:fldChar w:fldCharType="end"/>
        </w:r>
      </w:hyperlink>
    </w:p>
    <w:p w14:paraId="0196FF80" w14:textId="77777777" w:rsidR="0074059F" w:rsidRDefault="00926D20">
      <w:pPr>
        <w:pStyle w:val="12"/>
        <w:spacing w:before="180"/>
        <w:ind w:left="325" w:hanging="325"/>
        <w:rPr>
          <w:rFonts w:asciiTheme="minorHAnsi" w:eastAsiaTheme="minorEastAsia" w:hAnsiTheme="minorHAnsi" w:cstheme="minorBidi"/>
          <w:b w:val="0"/>
          <w:sz w:val="21"/>
        </w:rPr>
      </w:pPr>
      <w:hyperlink w:anchor="_Toc377523322"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計算式処理仕様</w:t>
        </w:r>
        <w:r w:rsidR="0074059F">
          <w:rPr>
            <w:webHidden/>
          </w:rPr>
          <w:tab/>
        </w:r>
        <w:r w:rsidR="0074059F">
          <w:rPr>
            <w:webHidden/>
          </w:rPr>
          <w:fldChar w:fldCharType="begin"/>
        </w:r>
        <w:r w:rsidR="0074059F">
          <w:rPr>
            <w:webHidden/>
          </w:rPr>
          <w:instrText xml:space="preserve"> PAGEREF _Toc377523322 \h </w:instrText>
        </w:r>
        <w:r w:rsidR="0074059F">
          <w:rPr>
            <w:webHidden/>
          </w:rPr>
        </w:r>
        <w:r w:rsidR="0074059F">
          <w:rPr>
            <w:webHidden/>
          </w:rPr>
          <w:fldChar w:fldCharType="separate"/>
        </w:r>
        <w:r w:rsidR="00922FB1">
          <w:rPr>
            <w:webHidden/>
          </w:rPr>
          <w:t>46</w:t>
        </w:r>
        <w:r w:rsidR="0074059F">
          <w:rPr>
            <w:webHidden/>
          </w:rPr>
          <w:fldChar w:fldCharType="end"/>
        </w:r>
      </w:hyperlink>
    </w:p>
    <w:p w14:paraId="18D48833" w14:textId="77777777" w:rsidR="0074059F" w:rsidRDefault="00926D20">
      <w:pPr>
        <w:pStyle w:val="25"/>
        <w:rPr>
          <w:rFonts w:asciiTheme="minorHAnsi" w:eastAsiaTheme="minorEastAsia" w:hAnsiTheme="minorHAnsi" w:cstheme="minorBidi"/>
          <w:b w:val="0"/>
        </w:rPr>
      </w:pPr>
      <w:hyperlink w:anchor="_Toc377523323"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計算式解析処理</w:t>
        </w:r>
        <w:r w:rsidR="0074059F">
          <w:rPr>
            <w:webHidden/>
          </w:rPr>
          <w:tab/>
        </w:r>
        <w:r w:rsidR="0074059F">
          <w:rPr>
            <w:webHidden/>
          </w:rPr>
          <w:fldChar w:fldCharType="begin"/>
        </w:r>
        <w:r w:rsidR="0074059F">
          <w:rPr>
            <w:webHidden/>
          </w:rPr>
          <w:instrText xml:space="preserve"> PAGEREF _Toc377523323 \h </w:instrText>
        </w:r>
        <w:r w:rsidR="0074059F">
          <w:rPr>
            <w:webHidden/>
          </w:rPr>
        </w:r>
        <w:r w:rsidR="0074059F">
          <w:rPr>
            <w:webHidden/>
          </w:rPr>
          <w:fldChar w:fldCharType="separate"/>
        </w:r>
        <w:r w:rsidR="00922FB1">
          <w:rPr>
            <w:webHidden/>
          </w:rPr>
          <w:t>46</w:t>
        </w:r>
        <w:r w:rsidR="0074059F">
          <w:rPr>
            <w:webHidden/>
          </w:rPr>
          <w:fldChar w:fldCharType="end"/>
        </w:r>
      </w:hyperlink>
    </w:p>
    <w:p w14:paraId="2C79D6EF" w14:textId="77777777" w:rsidR="0074059F" w:rsidRDefault="00926D20">
      <w:pPr>
        <w:pStyle w:val="25"/>
        <w:rPr>
          <w:rFonts w:asciiTheme="minorHAnsi" w:eastAsiaTheme="minorEastAsia" w:hAnsiTheme="minorHAnsi" w:cstheme="minorBidi"/>
          <w:b w:val="0"/>
        </w:rPr>
      </w:pPr>
      <w:hyperlink w:anchor="_Toc377523324"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計算式データの構造</w:t>
        </w:r>
        <w:r w:rsidR="0074059F">
          <w:rPr>
            <w:webHidden/>
          </w:rPr>
          <w:tab/>
        </w:r>
        <w:r w:rsidR="0074059F">
          <w:rPr>
            <w:webHidden/>
          </w:rPr>
          <w:fldChar w:fldCharType="begin"/>
        </w:r>
        <w:r w:rsidR="0074059F">
          <w:rPr>
            <w:webHidden/>
          </w:rPr>
          <w:instrText xml:space="preserve"> PAGEREF _Toc377523324 \h </w:instrText>
        </w:r>
        <w:r w:rsidR="0074059F">
          <w:rPr>
            <w:webHidden/>
          </w:rPr>
        </w:r>
        <w:r w:rsidR="0074059F">
          <w:rPr>
            <w:webHidden/>
          </w:rPr>
          <w:fldChar w:fldCharType="separate"/>
        </w:r>
        <w:r w:rsidR="00922FB1">
          <w:rPr>
            <w:webHidden/>
          </w:rPr>
          <w:t>50</w:t>
        </w:r>
        <w:r w:rsidR="0074059F">
          <w:rPr>
            <w:webHidden/>
          </w:rPr>
          <w:fldChar w:fldCharType="end"/>
        </w:r>
      </w:hyperlink>
    </w:p>
    <w:p w14:paraId="59375BF6" w14:textId="77777777" w:rsidR="0074059F" w:rsidRDefault="00926D20">
      <w:pPr>
        <w:pStyle w:val="25"/>
        <w:rPr>
          <w:rFonts w:asciiTheme="minorHAnsi" w:eastAsiaTheme="minorEastAsia" w:hAnsiTheme="minorHAnsi" w:cstheme="minorBidi"/>
          <w:b w:val="0"/>
        </w:rPr>
      </w:pPr>
      <w:hyperlink w:anchor="_Toc377523325"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計算式実行処理（ランタイム）</w:t>
        </w:r>
        <w:r w:rsidR="0074059F">
          <w:rPr>
            <w:webHidden/>
          </w:rPr>
          <w:tab/>
        </w:r>
        <w:r w:rsidR="0074059F">
          <w:rPr>
            <w:webHidden/>
          </w:rPr>
          <w:fldChar w:fldCharType="begin"/>
        </w:r>
        <w:r w:rsidR="0074059F">
          <w:rPr>
            <w:webHidden/>
          </w:rPr>
          <w:instrText xml:space="preserve"> PAGEREF _Toc377523325 \h </w:instrText>
        </w:r>
        <w:r w:rsidR="0074059F">
          <w:rPr>
            <w:webHidden/>
          </w:rPr>
        </w:r>
        <w:r w:rsidR="0074059F">
          <w:rPr>
            <w:webHidden/>
          </w:rPr>
          <w:fldChar w:fldCharType="separate"/>
        </w:r>
        <w:r w:rsidR="00922FB1">
          <w:rPr>
            <w:webHidden/>
          </w:rPr>
          <w:t>50</w:t>
        </w:r>
        <w:r w:rsidR="0074059F">
          <w:rPr>
            <w:webHidden/>
          </w:rPr>
          <w:fldChar w:fldCharType="end"/>
        </w:r>
      </w:hyperlink>
    </w:p>
    <w:p w14:paraId="3BCFD95A" w14:textId="77777777" w:rsidR="0074059F" w:rsidRDefault="00926D20">
      <w:pPr>
        <w:pStyle w:val="32"/>
        <w:tabs>
          <w:tab w:val="left" w:pos="840"/>
        </w:tabs>
        <w:ind w:left="578" w:hanging="309"/>
        <w:rPr>
          <w:rFonts w:eastAsiaTheme="minorEastAsia"/>
        </w:rPr>
      </w:pPr>
      <w:hyperlink w:anchor="_Toc377523326" w:history="1">
        <w:r w:rsidR="0074059F" w:rsidRPr="00A9421E">
          <w:rPr>
            <w:rStyle w:val="afff3"/>
            <w:rFonts w:ascii="Wingdings" w:hAnsi="Wingdings"/>
          </w:rPr>
          <w:t></w:t>
        </w:r>
        <w:r w:rsidR="0074059F">
          <w:rPr>
            <w:rFonts w:eastAsiaTheme="minorEastAsia"/>
          </w:rPr>
          <w:tab/>
        </w:r>
        <w:r w:rsidR="0074059F" w:rsidRPr="00A9421E">
          <w:rPr>
            <w:rStyle w:val="afff3"/>
            <w:rFonts w:hint="eastAsia"/>
          </w:rPr>
          <w:t>計算式実行時の処理</w:t>
        </w:r>
        <w:r w:rsidR="0074059F">
          <w:rPr>
            <w:webHidden/>
          </w:rPr>
          <w:tab/>
        </w:r>
        <w:r w:rsidR="0074059F">
          <w:rPr>
            <w:webHidden/>
          </w:rPr>
          <w:fldChar w:fldCharType="begin"/>
        </w:r>
        <w:r w:rsidR="0074059F">
          <w:rPr>
            <w:webHidden/>
          </w:rPr>
          <w:instrText xml:space="preserve"> PAGEREF _Toc377523326 \h </w:instrText>
        </w:r>
        <w:r w:rsidR="0074059F">
          <w:rPr>
            <w:webHidden/>
          </w:rPr>
        </w:r>
        <w:r w:rsidR="0074059F">
          <w:rPr>
            <w:webHidden/>
          </w:rPr>
          <w:fldChar w:fldCharType="separate"/>
        </w:r>
        <w:r w:rsidR="00922FB1">
          <w:rPr>
            <w:webHidden/>
          </w:rPr>
          <w:t>51</w:t>
        </w:r>
        <w:r w:rsidR="0074059F">
          <w:rPr>
            <w:webHidden/>
          </w:rPr>
          <w:fldChar w:fldCharType="end"/>
        </w:r>
      </w:hyperlink>
    </w:p>
    <w:p w14:paraId="2FD21FEC" w14:textId="77777777" w:rsidR="0074059F" w:rsidRDefault="00926D20">
      <w:pPr>
        <w:pStyle w:val="12"/>
        <w:spacing w:before="180"/>
        <w:ind w:left="325" w:hanging="325"/>
        <w:rPr>
          <w:rFonts w:asciiTheme="minorHAnsi" w:eastAsiaTheme="minorEastAsia" w:hAnsiTheme="minorHAnsi" w:cstheme="minorBidi"/>
          <w:b w:val="0"/>
          <w:sz w:val="21"/>
        </w:rPr>
      </w:pPr>
      <w:hyperlink w:anchor="_Toc377523327"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データ変換作業環境の改善</w:t>
        </w:r>
        <w:r w:rsidR="0074059F">
          <w:rPr>
            <w:webHidden/>
          </w:rPr>
          <w:tab/>
        </w:r>
        <w:r w:rsidR="0074059F">
          <w:rPr>
            <w:webHidden/>
          </w:rPr>
          <w:fldChar w:fldCharType="begin"/>
        </w:r>
        <w:r w:rsidR="0074059F">
          <w:rPr>
            <w:webHidden/>
          </w:rPr>
          <w:instrText xml:space="preserve"> PAGEREF _Toc377523327 \h </w:instrText>
        </w:r>
        <w:r w:rsidR="0074059F">
          <w:rPr>
            <w:webHidden/>
          </w:rPr>
        </w:r>
        <w:r w:rsidR="0074059F">
          <w:rPr>
            <w:webHidden/>
          </w:rPr>
          <w:fldChar w:fldCharType="separate"/>
        </w:r>
        <w:r w:rsidR="00922FB1">
          <w:rPr>
            <w:webHidden/>
          </w:rPr>
          <w:t>51</w:t>
        </w:r>
        <w:r w:rsidR="0074059F">
          <w:rPr>
            <w:webHidden/>
          </w:rPr>
          <w:fldChar w:fldCharType="end"/>
        </w:r>
      </w:hyperlink>
    </w:p>
    <w:p w14:paraId="2B1F6C7D" w14:textId="77777777" w:rsidR="0074059F" w:rsidRDefault="00926D20">
      <w:pPr>
        <w:pStyle w:val="25"/>
        <w:rPr>
          <w:rFonts w:asciiTheme="minorHAnsi" w:eastAsiaTheme="minorEastAsia" w:hAnsiTheme="minorHAnsi" w:cstheme="minorBidi"/>
          <w:b w:val="0"/>
        </w:rPr>
      </w:pPr>
      <w:hyperlink w:anchor="_Toc377523328"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Pr>
          <w:t xml:space="preserve">SCons </w:t>
        </w:r>
        <w:r w:rsidR="0074059F" w:rsidRPr="00A9421E">
          <w:rPr>
            <w:rStyle w:val="afff3"/>
            <w:rFonts w:hint="eastAsia"/>
          </w:rPr>
          <w:t>の利用</w:t>
        </w:r>
        <w:r w:rsidR="0074059F">
          <w:rPr>
            <w:webHidden/>
          </w:rPr>
          <w:tab/>
        </w:r>
        <w:r w:rsidR="0074059F">
          <w:rPr>
            <w:webHidden/>
          </w:rPr>
          <w:fldChar w:fldCharType="begin"/>
        </w:r>
        <w:r w:rsidR="0074059F">
          <w:rPr>
            <w:webHidden/>
          </w:rPr>
          <w:instrText xml:space="preserve"> PAGEREF _Toc377523328 \h </w:instrText>
        </w:r>
        <w:r w:rsidR="0074059F">
          <w:rPr>
            <w:webHidden/>
          </w:rPr>
        </w:r>
        <w:r w:rsidR="0074059F">
          <w:rPr>
            <w:webHidden/>
          </w:rPr>
          <w:fldChar w:fldCharType="separate"/>
        </w:r>
        <w:r w:rsidR="00922FB1">
          <w:rPr>
            <w:webHidden/>
          </w:rPr>
          <w:t>52</w:t>
        </w:r>
        <w:r w:rsidR="0074059F">
          <w:rPr>
            <w:webHidden/>
          </w:rPr>
          <w:fldChar w:fldCharType="end"/>
        </w:r>
      </w:hyperlink>
    </w:p>
    <w:p w14:paraId="6F91C363" w14:textId="77777777" w:rsidR="0074059F" w:rsidRDefault="00926D20">
      <w:pPr>
        <w:pStyle w:val="12"/>
        <w:spacing w:before="180"/>
        <w:ind w:left="325" w:hanging="325"/>
        <w:rPr>
          <w:rFonts w:asciiTheme="minorHAnsi" w:eastAsiaTheme="minorEastAsia" w:hAnsiTheme="minorHAnsi" w:cstheme="minorBidi"/>
          <w:b w:val="0"/>
          <w:sz w:val="21"/>
        </w:rPr>
      </w:pPr>
      <w:hyperlink w:anchor="_Toc377523329"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Pr>
          <w:t>JSON</w:t>
        </w:r>
        <w:r w:rsidR="0074059F" w:rsidRPr="00A9421E">
          <w:rPr>
            <w:rStyle w:val="afff3"/>
            <w:rFonts w:hint="eastAsia"/>
          </w:rPr>
          <w:t>データの利用</w:t>
        </w:r>
        <w:r w:rsidR="0074059F">
          <w:rPr>
            <w:webHidden/>
          </w:rPr>
          <w:tab/>
        </w:r>
        <w:r w:rsidR="0074059F">
          <w:rPr>
            <w:webHidden/>
          </w:rPr>
          <w:fldChar w:fldCharType="begin"/>
        </w:r>
        <w:r w:rsidR="0074059F">
          <w:rPr>
            <w:webHidden/>
          </w:rPr>
          <w:instrText xml:space="preserve"> PAGEREF _Toc377523329 \h </w:instrText>
        </w:r>
        <w:r w:rsidR="0074059F">
          <w:rPr>
            <w:webHidden/>
          </w:rPr>
        </w:r>
        <w:r w:rsidR="0074059F">
          <w:rPr>
            <w:webHidden/>
          </w:rPr>
          <w:fldChar w:fldCharType="separate"/>
        </w:r>
        <w:r w:rsidR="00922FB1">
          <w:rPr>
            <w:webHidden/>
          </w:rPr>
          <w:t>54</w:t>
        </w:r>
        <w:r w:rsidR="0074059F">
          <w:rPr>
            <w:webHidden/>
          </w:rPr>
          <w:fldChar w:fldCharType="end"/>
        </w:r>
      </w:hyperlink>
    </w:p>
    <w:p w14:paraId="46018DD9" w14:textId="77777777" w:rsidR="0074059F" w:rsidRDefault="00926D20">
      <w:pPr>
        <w:pStyle w:val="25"/>
        <w:rPr>
          <w:rFonts w:asciiTheme="minorHAnsi" w:eastAsiaTheme="minorEastAsia" w:hAnsiTheme="minorHAnsi" w:cstheme="minorBidi"/>
          <w:b w:val="0"/>
        </w:rPr>
      </w:pPr>
      <w:hyperlink w:anchor="_Toc377523330"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Pr>
          <w:t>.Net Framework</w:t>
        </w:r>
        <w:r w:rsidR="0074059F" w:rsidRPr="00A9421E">
          <w:rPr>
            <w:rStyle w:val="afff3"/>
            <w:rFonts w:hint="eastAsia"/>
          </w:rPr>
          <w:t>の利用</w:t>
        </w:r>
        <w:r w:rsidR="0074059F">
          <w:rPr>
            <w:webHidden/>
          </w:rPr>
          <w:tab/>
        </w:r>
        <w:r w:rsidR="0074059F">
          <w:rPr>
            <w:webHidden/>
          </w:rPr>
          <w:fldChar w:fldCharType="begin"/>
        </w:r>
        <w:r w:rsidR="0074059F">
          <w:rPr>
            <w:webHidden/>
          </w:rPr>
          <w:instrText xml:space="preserve"> PAGEREF _Toc377523330 \h </w:instrText>
        </w:r>
        <w:r w:rsidR="0074059F">
          <w:rPr>
            <w:webHidden/>
          </w:rPr>
        </w:r>
        <w:r w:rsidR="0074059F">
          <w:rPr>
            <w:webHidden/>
          </w:rPr>
          <w:fldChar w:fldCharType="separate"/>
        </w:r>
        <w:r w:rsidR="00922FB1">
          <w:rPr>
            <w:webHidden/>
          </w:rPr>
          <w:t>55</w:t>
        </w:r>
        <w:r w:rsidR="0074059F">
          <w:rPr>
            <w:webHidden/>
          </w:rPr>
          <w:fldChar w:fldCharType="end"/>
        </w:r>
      </w:hyperlink>
    </w:p>
    <w:p w14:paraId="44AB926D" w14:textId="77777777" w:rsidR="0074059F" w:rsidRDefault="00926D20">
      <w:pPr>
        <w:pStyle w:val="25"/>
        <w:rPr>
          <w:rFonts w:asciiTheme="minorHAnsi" w:eastAsiaTheme="minorEastAsia" w:hAnsiTheme="minorHAnsi" w:cstheme="minorBidi"/>
          <w:b w:val="0"/>
        </w:rPr>
      </w:pPr>
      <w:hyperlink w:anchor="_Toc377523331"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Pr>
          <w:t>VBA</w:t>
        </w:r>
        <w:r w:rsidR="0074059F" w:rsidRPr="00A9421E">
          <w:rPr>
            <w:rStyle w:val="afff3"/>
            <w:rFonts w:hint="eastAsia"/>
          </w:rPr>
          <w:t>の利用</w:t>
        </w:r>
        <w:r w:rsidR="0074059F">
          <w:rPr>
            <w:webHidden/>
          </w:rPr>
          <w:tab/>
        </w:r>
        <w:r w:rsidR="0074059F">
          <w:rPr>
            <w:webHidden/>
          </w:rPr>
          <w:fldChar w:fldCharType="begin"/>
        </w:r>
        <w:r w:rsidR="0074059F">
          <w:rPr>
            <w:webHidden/>
          </w:rPr>
          <w:instrText xml:space="preserve"> PAGEREF _Toc377523331 \h </w:instrText>
        </w:r>
        <w:r w:rsidR="0074059F">
          <w:rPr>
            <w:webHidden/>
          </w:rPr>
        </w:r>
        <w:r w:rsidR="0074059F">
          <w:rPr>
            <w:webHidden/>
          </w:rPr>
          <w:fldChar w:fldCharType="separate"/>
        </w:r>
        <w:r w:rsidR="00922FB1">
          <w:rPr>
            <w:webHidden/>
          </w:rPr>
          <w:t>55</w:t>
        </w:r>
        <w:r w:rsidR="0074059F">
          <w:rPr>
            <w:webHidden/>
          </w:rPr>
          <w:fldChar w:fldCharType="end"/>
        </w:r>
      </w:hyperlink>
    </w:p>
    <w:p w14:paraId="051D3C37" w14:textId="77777777" w:rsidR="0074059F" w:rsidRDefault="00926D20">
      <w:pPr>
        <w:pStyle w:val="25"/>
        <w:rPr>
          <w:rFonts w:asciiTheme="minorHAnsi" w:eastAsiaTheme="minorEastAsia" w:hAnsiTheme="minorHAnsi" w:cstheme="minorBidi"/>
          <w:b w:val="0"/>
        </w:rPr>
      </w:pPr>
      <w:hyperlink w:anchor="_Toc377523332"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Pr>
          <w:t>JScript</w:t>
        </w:r>
        <w:r w:rsidR="0074059F" w:rsidRPr="00A9421E">
          <w:rPr>
            <w:rStyle w:val="afff3"/>
            <w:rFonts w:hint="eastAsia"/>
          </w:rPr>
          <w:t>の利用</w:t>
        </w:r>
        <w:r w:rsidR="0074059F">
          <w:rPr>
            <w:webHidden/>
          </w:rPr>
          <w:tab/>
        </w:r>
        <w:r w:rsidR="0074059F">
          <w:rPr>
            <w:webHidden/>
          </w:rPr>
          <w:fldChar w:fldCharType="begin"/>
        </w:r>
        <w:r w:rsidR="0074059F">
          <w:rPr>
            <w:webHidden/>
          </w:rPr>
          <w:instrText xml:space="preserve"> PAGEREF _Toc377523332 \h </w:instrText>
        </w:r>
        <w:r w:rsidR="0074059F">
          <w:rPr>
            <w:webHidden/>
          </w:rPr>
        </w:r>
        <w:r w:rsidR="0074059F">
          <w:rPr>
            <w:webHidden/>
          </w:rPr>
          <w:fldChar w:fldCharType="separate"/>
        </w:r>
        <w:r w:rsidR="00922FB1">
          <w:rPr>
            <w:webHidden/>
          </w:rPr>
          <w:t>56</w:t>
        </w:r>
        <w:r w:rsidR="0074059F">
          <w:rPr>
            <w:webHidden/>
          </w:rPr>
          <w:fldChar w:fldCharType="end"/>
        </w:r>
      </w:hyperlink>
    </w:p>
    <w:p w14:paraId="4D9BAA93" w14:textId="77777777" w:rsidR="0074059F" w:rsidRDefault="00926D20">
      <w:pPr>
        <w:pStyle w:val="25"/>
        <w:rPr>
          <w:rFonts w:asciiTheme="minorHAnsi" w:eastAsiaTheme="minorEastAsia" w:hAnsiTheme="minorHAnsi" w:cstheme="minorBidi"/>
          <w:b w:val="0"/>
        </w:rPr>
      </w:pPr>
      <w:hyperlink w:anchor="_Toc377523333"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Fonts w:hint="eastAsia"/>
          </w:rPr>
          <w:t>【不可】</w:t>
        </w:r>
        <w:r w:rsidR="0074059F" w:rsidRPr="00A9421E">
          <w:rPr>
            <w:rStyle w:val="afff3"/>
          </w:rPr>
          <w:t>VBScript</w:t>
        </w:r>
        <w:r w:rsidR="0074059F" w:rsidRPr="00A9421E">
          <w:rPr>
            <w:rStyle w:val="afff3"/>
            <w:rFonts w:hint="eastAsia"/>
          </w:rPr>
          <w:t>の利用</w:t>
        </w:r>
        <w:r w:rsidR="0074059F">
          <w:rPr>
            <w:webHidden/>
          </w:rPr>
          <w:tab/>
        </w:r>
        <w:r w:rsidR="0074059F">
          <w:rPr>
            <w:webHidden/>
          </w:rPr>
          <w:fldChar w:fldCharType="begin"/>
        </w:r>
        <w:r w:rsidR="0074059F">
          <w:rPr>
            <w:webHidden/>
          </w:rPr>
          <w:instrText xml:space="preserve"> PAGEREF _Toc377523333 \h </w:instrText>
        </w:r>
        <w:r w:rsidR="0074059F">
          <w:rPr>
            <w:webHidden/>
          </w:rPr>
        </w:r>
        <w:r w:rsidR="0074059F">
          <w:rPr>
            <w:webHidden/>
          </w:rPr>
          <w:fldChar w:fldCharType="separate"/>
        </w:r>
        <w:r w:rsidR="00922FB1">
          <w:rPr>
            <w:webHidden/>
          </w:rPr>
          <w:t>58</w:t>
        </w:r>
        <w:r w:rsidR="0074059F">
          <w:rPr>
            <w:webHidden/>
          </w:rPr>
          <w:fldChar w:fldCharType="end"/>
        </w:r>
      </w:hyperlink>
    </w:p>
    <w:p w14:paraId="67EBA3C4" w14:textId="77777777" w:rsidR="0074059F" w:rsidRDefault="00926D20">
      <w:pPr>
        <w:pStyle w:val="25"/>
        <w:rPr>
          <w:rFonts w:asciiTheme="minorHAnsi" w:eastAsiaTheme="minorEastAsia" w:hAnsiTheme="minorHAnsi" w:cstheme="minorBidi"/>
          <w:b w:val="0"/>
        </w:rPr>
      </w:pPr>
      <w:hyperlink w:anchor="_Toc377523334" w:history="1">
        <w:r w:rsidR="0074059F" w:rsidRPr="00A9421E">
          <w:rPr>
            <w:rStyle w:val="afff3"/>
            <w:rFonts w:ascii="メイリオ" w:eastAsia="メイリオ" w:hAnsi="メイリオ" w:hint="eastAsia"/>
          </w:rPr>
          <w:t>▼</w:t>
        </w:r>
        <w:r w:rsidR="0074059F">
          <w:rPr>
            <w:rFonts w:asciiTheme="minorHAnsi" w:eastAsiaTheme="minorEastAsia" w:hAnsiTheme="minorHAnsi" w:cstheme="minorBidi"/>
            <w:b w:val="0"/>
          </w:rPr>
          <w:tab/>
        </w:r>
        <w:r w:rsidR="0074059F" w:rsidRPr="00A9421E">
          <w:rPr>
            <w:rStyle w:val="afff3"/>
          </w:rPr>
          <w:t>PowerShell</w:t>
        </w:r>
        <w:r w:rsidR="0074059F" w:rsidRPr="00A9421E">
          <w:rPr>
            <w:rStyle w:val="afff3"/>
            <w:rFonts w:hint="eastAsia"/>
          </w:rPr>
          <w:t>の利用</w:t>
        </w:r>
        <w:r w:rsidR="0074059F">
          <w:rPr>
            <w:webHidden/>
          </w:rPr>
          <w:tab/>
        </w:r>
        <w:r w:rsidR="0074059F">
          <w:rPr>
            <w:webHidden/>
          </w:rPr>
          <w:fldChar w:fldCharType="begin"/>
        </w:r>
        <w:r w:rsidR="0074059F">
          <w:rPr>
            <w:webHidden/>
          </w:rPr>
          <w:instrText xml:space="preserve"> PAGEREF _Toc377523334 \h </w:instrText>
        </w:r>
        <w:r w:rsidR="0074059F">
          <w:rPr>
            <w:webHidden/>
          </w:rPr>
        </w:r>
        <w:r w:rsidR="0074059F">
          <w:rPr>
            <w:webHidden/>
          </w:rPr>
          <w:fldChar w:fldCharType="separate"/>
        </w:r>
        <w:r w:rsidR="00922FB1">
          <w:rPr>
            <w:webHidden/>
          </w:rPr>
          <w:t>58</w:t>
        </w:r>
        <w:r w:rsidR="0074059F">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523277"/>
      <w:r>
        <w:lastRenderedPageBreak/>
        <w:t>概略</w:t>
      </w:r>
      <w:bookmarkEnd w:id="1"/>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bookmarkStart w:id="2" w:name="_Toc377523278"/>
      <w:r>
        <w:rPr>
          <w:rFonts w:hint="eastAsia"/>
        </w:rPr>
        <w:t>目的</w:t>
      </w:r>
      <w:bookmarkEnd w:id="2"/>
    </w:p>
    <w:p w14:paraId="3711D930" w14:textId="776A540A" w:rsidR="00414B1B" w:rsidRDefault="00414B1B" w:rsidP="009B48E9">
      <w:pPr>
        <w:pStyle w:val="a8"/>
        <w:spacing w:beforeLines="50" w:before="180"/>
        <w:ind w:firstLine="283"/>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3" w:name="_Toc377523279"/>
      <w:r>
        <w:rPr>
          <w:rFonts w:hint="eastAsia"/>
        </w:rPr>
        <w:t>基本</w:t>
      </w:r>
      <w:r w:rsidR="00655DFE">
        <w:rPr>
          <w:rFonts w:hint="eastAsia"/>
        </w:rPr>
        <w:t>用語</w:t>
      </w:r>
      <w:bookmarkEnd w:id="3"/>
    </w:p>
    <w:p w14:paraId="59D631EE" w14:textId="77777777" w:rsidR="002E7152" w:rsidRDefault="002E7152" w:rsidP="002E7152">
      <w:pPr>
        <w:pStyle w:val="2"/>
      </w:pPr>
      <w:bookmarkStart w:id="4" w:name="_Toc377523280"/>
      <w:r>
        <w:rPr>
          <w:rFonts w:hint="eastAsia"/>
        </w:rPr>
        <w:t>「ゲームデータ」</w:t>
      </w:r>
      <w:bookmarkEnd w:id="4"/>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5" w:name="_Toc377523281"/>
      <w:r>
        <w:rPr>
          <w:rFonts w:hint="eastAsia"/>
        </w:rPr>
        <w:t>要件定義</w:t>
      </w:r>
      <w:bookmarkEnd w:id="5"/>
    </w:p>
    <w:p w14:paraId="3CAAC9B8" w14:textId="77777777" w:rsidR="00801698" w:rsidRDefault="00801698" w:rsidP="00801698">
      <w:pPr>
        <w:pStyle w:val="2"/>
      </w:pPr>
      <w:bookmarkStart w:id="6" w:name="_Toc377523282"/>
      <w:r>
        <w:rPr>
          <w:rFonts w:hint="eastAsia"/>
        </w:rPr>
        <w:t>基本要件</w:t>
      </w:r>
      <w:bookmarkEnd w:id="6"/>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7" w:name="_Toc377523283"/>
      <w:r>
        <w:t>要求仕様／</w:t>
      </w:r>
      <w:r w:rsidR="005531FF">
        <w:t>要件定義</w:t>
      </w:r>
      <w:bookmarkEnd w:id="7"/>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8" w:name="_Toc377523284"/>
      <w:r>
        <w:rPr>
          <w:rFonts w:hint="eastAsia"/>
        </w:rPr>
        <w:t>仕様</w:t>
      </w:r>
      <w:r w:rsidR="008A331F">
        <w:rPr>
          <w:rFonts w:hint="eastAsia"/>
        </w:rPr>
        <w:t>概要</w:t>
      </w:r>
      <w:bookmarkEnd w:id="8"/>
    </w:p>
    <w:p w14:paraId="1709D4A4" w14:textId="77777777" w:rsidR="00B17010" w:rsidRDefault="00B17010" w:rsidP="00801698">
      <w:pPr>
        <w:pStyle w:val="2"/>
      </w:pPr>
      <w:bookmarkStart w:id="9" w:name="_Toc377523285"/>
      <w:r>
        <w:rPr>
          <w:rFonts w:hint="eastAsia"/>
        </w:rPr>
        <w:t>環境</w:t>
      </w:r>
      <w:bookmarkEnd w:id="9"/>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10" w:name="_Toc377523286"/>
      <w:r>
        <w:lastRenderedPageBreak/>
        <w:t>ワーク</w:t>
      </w:r>
      <w:r w:rsidR="00702ADA">
        <w:t>フロー</w:t>
      </w:r>
      <w:bookmarkEnd w:id="10"/>
    </w:p>
    <w:p w14:paraId="531C6160" w14:textId="101B54AF" w:rsidR="00283439" w:rsidRDefault="00992832"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9" o:title=""/>
          </v:shape>
          <o:OLEObject Type="Embed" ProgID="Visio.Drawing.15" ShapeID="_x0000_i1025" DrawAspect="Content" ObjectID="_1451267096" r:id="rId20"/>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1" w:name="_Toc377523287"/>
      <w:r>
        <w:rPr>
          <w:rFonts w:hint="eastAsia"/>
        </w:rPr>
        <w:t>データ仕様</w:t>
      </w:r>
      <w:bookmarkEnd w:id="11"/>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2" w:name="_Toc377523288"/>
      <w:r>
        <w:rPr>
          <w:rFonts w:hint="eastAsia"/>
        </w:rPr>
        <w:lastRenderedPageBreak/>
        <w:t>D</w:t>
      </w:r>
      <w:r>
        <w:t>B/Excel</w:t>
      </w:r>
      <w:bookmarkEnd w:id="12"/>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3" w:name="_Toc377523289"/>
      <w:r>
        <w:rPr>
          <w:rFonts w:hint="eastAsia"/>
        </w:rPr>
        <w:t>拡張</w:t>
      </w:r>
      <w:r>
        <w:rPr>
          <w:rFonts w:hint="eastAsia"/>
        </w:rPr>
        <w:t>JSON</w:t>
      </w:r>
      <w:bookmarkEnd w:id="13"/>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5B2D18">
      <w:pPr>
        <w:pStyle w:val="3"/>
      </w:pPr>
      <w:bookmarkStart w:id="14" w:name="_Toc377523290"/>
      <w:r>
        <w:t>JSON</w:t>
      </w:r>
      <w:r w:rsidR="00EE4A26">
        <w:rPr>
          <w:rFonts w:hint="eastAsia"/>
        </w:rPr>
        <w:t>形式</w:t>
      </w:r>
      <w:r>
        <w:t>の採用</w:t>
      </w:r>
      <w:r w:rsidR="00EE4A26">
        <w:rPr>
          <w:rFonts w:hint="eastAsia"/>
        </w:rPr>
        <w:t>について</w:t>
      </w:r>
      <w:bookmarkEnd w:id="14"/>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lastRenderedPageBreak/>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5B2D18">
      <w:pPr>
        <w:pStyle w:val="3"/>
      </w:pPr>
      <w:bookmarkStart w:id="15" w:name="_Toc377523291"/>
      <w:r>
        <w:t>拡張</w:t>
      </w:r>
      <w:r w:rsidR="00672FFB">
        <w:t>JSON</w:t>
      </w:r>
      <w:r w:rsidR="00672FFB">
        <w:rPr>
          <w:rFonts w:hint="eastAsia"/>
        </w:rPr>
        <w:t>仕様</w:t>
      </w:r>
      <w:bookmarkEnd w:id="15"/>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1"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3EAB45B5" w14:textId="11F2AD1B" w:rsidR="009704A9" w:rsidRPr="009704A9" w:rsidRDefault="009704A9" w:rsidP="00507919">
            <w:pPr>
              <w:pStyle w:val="3-"/>
            </w:pPr>
            <w:r w:rsidRPr="009704A9">
              <w:t>“table”:</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1C534EED" w:rsidR="00855EBD" w:rsidRDefault="00855EBD" w:rsidP="00855EBD">
      <w:pPr>
        <w:pStyle w:val="2"/>
      </w:pPr>
      <w:bookmarkStart w:id="16" w:name="_Toc377523292"/>
      <w:r>
        <w:rPr>
          <w:rFonts w:hint="eastAsia"/>
        </w:rPr>
        <w:t>データ定義</w:t>
      </w:r>
      <w:r>
        <w:rPr>
          <w:rFonts w:hint="eastAsia"/>
        </w:rPr>
        <w:t>JSON</w:t>
      </w:r>
      <w:r w:rsidR="00BE6A98" w:rsidRPr="00BE6A98">
        <w:rPr>
          <w:rFonts w:hint="eastAsia"/>
          <w:color w:val="0070C0"/>
        </w:rPr>
        <w:t>【入力データ：手動／自動作成】</w:t>
      </w:r>
      <w:bookmarkEnd w:id="16"/>
    </w:p>
    <w:p w14:paraId="247B7F3D" w14:textId="18586734" w:rsidR="00BE6A98" w:rsidRDefault="00855EBD" w:rsidP="00BE6A98">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BE6A98">
        <w:rPr>
          <w:rFonts w:hint="eastAsia"/>
        </w:rPr>
        <w:t>手作業で作成するか、</w:t>
      </w:r>
      <w:r w:rsidR="00BE6A98">
        <w:rPr>
          <w:rFonts w:hint="eastAsia"/>
        </w:rPr>
        <w:t>DB/Excel</w:t>
      </w:r>
      <w:r w:rsidR="00BE6A98">
        <w:rPr>
          <w:rFonts w:hint="eastAsia"/>
        </w:rPr>
        <w:t>から変換して作成される。</w:t>
      </w:r>
    </w:p>
    <w:p w14:paraId="4E182F7A" w14:textId="0EE1E10F" w:rsidR="003E37F0" w:rsidRDefault="00BE6A98" w:rsidP="003E37F0">
      <w:pPr>
        <w:pStyle w:val="a9"/>
        <w:ind w:firstLine="283"/>
      </w:pPr>
      <w:r>
        <w:rPr>
          <w:rFonts w:hint="eastAsia"/>
        </w:rPr>
        <w:t>本書中に、</w:t>
      </w:r>
      <w:r w:rsidR="003E37F0">
        <w:rPr>
          <w:rFonts w:hint="eastAsia"/>
        </w:rPr>
        <w:t>短縮して「</w:t>
      </w:r>
      <w:r w:rsidR="003E37F0">
        <w:rPr>
          <w:rFonts w:hint="eastAsia"/>
        </w:rPr>
        <w:t>JSON</w:t>
      </w:r>
      <w:r w:rsidR="00EE4A26">
        <w:rPr>
          <w:rFonts w:hint="eastAsia"/>
        </w:rPr>
        <w:t>データ</w:t>
      </w:r>
      <w:r w:rsidR="003E37F0">
        <w:rPr>
          <w:rFonts w:hint="eastAsia"/>
        </w:rPr>
        <w:t>」と表記</w:t>
      </w:r>
      <w:r>
        <w:rPr>
          <w:rFonts w:hint="eastAsia"/>
        </w:rPr>
        <w:t>している箇所</w:t>
      </w:r>
      <w:r w:rsidR="003E37F0">
        <w:rPr>
          <w:rFonts w:hint="eastAsia"/>
        </w:rPr>
        <w:t>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3AB10380" w:rsidR="0038622B" w:rsidRDefault="0038622B" w:rsidP="0038622B">
      <w:pPr>
        <w:pStyle w:val="2"/>
      </w:pPr>
      <w:bookmarkStart w:id="17" w:name="_Toc377523293"/>
      <w:r>
        <w:rPr>
          <w:rFonts w:hint="eastAsia"/>
        </w:rPr>
        <w:t>中間</w:t>
      </w:r>
      <w:r>
        <w:rPr>
          <w:rFonts w:hint="eastAsia"/>
        </w:rPr>
        <w:t>JSON</w:t>
      </w:r>
      <w:r w:rsidR="00295B61">
        <w:rPr>
          <w:rFonts w:hint="eastAsia"/>
        </w:rPr>
        <w:t>①</w:t>
      </w:r>
      <w:r w:rsidR="00BE6A98" w:rsidRPr="00BE6A98">
        <w:rPr>
          <w:rFonts w:hint="eastAsia"/>
          <w:color w:val="0070C0"/>
        </w:rPr>
        <w:t>【中間出力データ】</w:t>
      </w:r>
      <w:bookmarkEnd w:id="17"/>
    </w:p>
    <w:p w14:paraId="2A45AB0B" w14:textId="33E0275B" w:rsidR="00BE6A98"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p>
    <w:p w14:paraId="7EC72409" w14:textId="4DBF9971" w:rsidR="00F12B43" w:rsidRDefault="00F12B43" w:rsidP="0038622B">
      <w:pPr>
        <w:pStyle w:val="a9"/>
        <w:ind w:firstLine="283"/>
      </w:pPr>
      <w:r>
        <w:rPr>
          <w:rFonts w:hint="eastAsia"/>
        </w:rPr>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Pr="00B17010">
        <w:t>MinGW(GCC)</w:t>
      </w:r>
      <w:r w:rsidR="001A7981">
        <w:t xml:space="preserve"> </w:t>
      </w:r>
      <w:r>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71EAC3D8" w14:textId="19892DB5" w:rsidR="009704A9" w:rsidRDefault="009704A9" w:rsidP="00467D92">
            <w:pPr>
              <w:pStyle w:val="2-"/>
            </w:pPr>
            <w:r>
              <w:t>“table”:</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03368407" w14:textId="1F9AA0E7" w:rsidR="00295B61" w:rsidRDefault="00295B61" w:rsidP="00295B61">
      <w:pPr>
        <w:pStyle w:val="2"/>
      </w:pPr>
      <w:bookmarkStart w:id="18" w:name="_Toc377523294"/>
      <w:r>
        <w:rPr>
          <w:rFonts w:hint="eastAsia"/>
        </w:rPr>
        <w:t>中間</w:t>
      </w:r>
      <w:r>
        <w:rPr>
          <w:rFonts w:hint="eastAsia"/>
        </w:rPr>
        <w:t>JSON</w:t>
      </w:r>
      <w:r>
        <w:rPr>
          <w:rFonts w:hint="eastAsia"/>
        </w:rPr>
        <w:t>②</w:t>
      </w:r>
      <w:r w:rsidR="00BE6A98" w:rsidRPr="00BE6A98">
        <w:rPr>
          <w:rFonts w:hint="eastAsia"/>
          <w:color w:val="0070C0"/>
        </w:rPr>
        <w:t>【中間出力データ】</w:t>
      </w:r>
      <w:bookmarkEnd w:id="18"/>
    </w:p>
    <w:p w14:paraId="6DBDED4E" w14:textId="62AB32FA" w:rsidR="00BE6A98" w:rsidRDefault="00295B61" w:rsidP="00BE6A98">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sidR="00BE6A98">
        <w:rPr>
          <w:rFonts w:hint="eastAsia"/>
        </w:rPr>
        <w:t>。</w:t>
      </w:r>
    </w:p>
    <w:p w14:paraId="57E1C82C" w14:textId="0938D0EB" w:rsidR="00BE6A98" w:rsidRDefault="00BE6A98" w:rsidP="00BE6A98">
      <w:pPr>
        <w:pStyle w:val="a9"/>
        <w:ind w:firstLine="283"/>
      </w:pPr>
      <w:r w:rsidRPr="00295B61">
        <w:rPr>
          <w:rFonts w:hint="eastAsia"/>
          <w:color w:val="0070C0"/>
        </w:rPr>
        <w:t>#line</w:t>
      </w:r>
      <w:r>
        <w:rPr>
          <w:rFonts w:hint="eastAsia"/>
        </w:rPr>
        <w:t>文も除去される。なお、</w:t>
      </w:r>
      <w:r w:rsidRPr="006A0D31">
        <w:rPr>
          <w:rFonts w:hint="eastAsia"/>
          <w:color w:val="0070C0"/>
        </w:rPr>
        <w:t>expr()</w:t>
      </w:r>
      <w:r>
        <w:rPr>
          <w:rFonts w:hint="eastAsia"/>
        </w:rPr>
        <w:t xml:space="preserve"> </w:t>
      </w:r>
      <w:r>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02F4F2C4" w14:textId="150975C2" w:rsidR="00295B61" w:rsidRDefault="00F81B6F" w:rsidP="008D5575">
            <w:pPr>
              <w:pStyle w:val="2-"/>
            </w:pPr>
            <w:r>
              <w:t xml:space="preserve"> </w:t>
            </w:r>
            <w:r w:rsidR="00295B61">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3F88A31A" w14:textId="77777777" w:rsidR="00295B61" w:rsidRDefault="00295B61" w:rsidP="008D5575">
            <w:pPr>
              <w:pStyle w:val="2-"/>
            </w:pPr>
            <w:r>
              <w:t>]</w:t>
            </w:r>
          </w:p>
        </w:tc>
      </w:tr>
    </w:tbl>
    <w:p w14:paraId="7D38442A" w14:textId="3B450A5C" w:rsidR="00395E95" w:rsidRDefault="00395E95" w:rsidP="00395E95">
      <w:pPr>
        <w:pStyle w:val="2"/>
      </w:pPr>
      <w:bookmarkStart w:id="19" w:name="_Toc377523295"/>
      <w:r>
        <w:rPr>
          <w:rFonts w:hint="eastAsia"/>
        </w:rPr>
        <w:t>フォーマット定義</w:t>
      </w:r>
      <w:r>
        <w:rPr>
          <w:rFonts w:hint="eastAsia"/>
        </w:rPr>
        <w:t>JSON</w:t>
      </w:r>
      <w:r w:rsidR="00BE6A98" w:rsidRPr="00BE6A98">
        <w:rPr>
          <w:rFonts w:hint="eastAsia"/>
          <w:color w:val="0070C0"/>
        </w:rPr>
        <w:t>【入力データ：手動作成】</w:t>
      </w:r>
      <w:bookmarkEnd w:id="19"/>
    </w:p>
    <w:p w14:paraId="704CE231" w14:textId="6414F4E2" w:rsidR="00BE6A98" w:rsidRDefault="00B432B2" w:rsidP="00B432B2">
      <w:pPr>
        <w:pStyle w:val="a9"/>
        <w:ind w:firstLine="283"/>
      </w:pPr>
      <w:r>
        <w:rPr>
          <w:rFonts w:hint="eastAsia"/>
        </w:rPr>
        <w:t>データフォーマットを定義するための</w:t>
      </w:r>
      <w:r>
        <w:rPr>
          <w:rFonts w:hint="eastAsia"/>
        </w:rPr>
        <w:t>JSON</w:t>
      </w:r>
      <w:r>
        <w:rPr>
          <w:rFonts w:hint="eastAsia"/>
        </w:rPr>
        <w:t>。</w:t>
      </w:r>
    </w:p>
    <w:p w14:paraId="04F5A000" w14:textId="508E6976" w:rsidR="00B432B2" w:rsidRDefault="00B432B2" w:rsidP="00B432B2">
      <w:pPr>
        <w:pStyle w:val="a9"/>
        <w:ind w:firstLine="283"/>
      </w:pP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6A502657"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A05485">
              <w:t>l</w:t>
            </w:r>
            <w:r w:rsidRPr="00810FBA">
              <w:t>.</w:t>
            </w:r>
            <w:r>
              <w:t>cpp</w:t>
            </w:r>
            <w:r w:rsidRPr="00810FBA">
              <w:t>”,</w:t>
            </w:r>
            <w:r>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2B11F0D0"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4F3DD4F9"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Decl”</w:t>
            </w:r>
            <w:r w:rsidRPr="00E43792">
              <w:t>,</w:t>
            </w:r>
            <w:r w:rsidR="00A05485">
              <w:tab/>
            </w:r>
            <w:r w:rsidR="00A05485">
              <w:tab/>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0838A780"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 xml:space="preserve">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133AD5C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18D30F1A" w:rsidR="000A1139" w:rsidRDefault="000A1139" w:rsidP="000A1139">
            <w:pPr>
              <w:pStyle w:val="2-"/>
              <w:rPr>
                <w:color w:val="00B050"/>
              </w:rPr>
            </w:pPr>
            <w:r>
              <w:tab/>
            </w:r>
            <w:r>
              <w:tab/>
            </w:r>
            <w:r w:rsidRPr="00936E0E">
              <w:rPr>
                <w:color w:val="FF0000"/>
              </w:rPr>
              <w:t>“secondaryKey”</w:t>
            </w:r>
            <w:r>
              <w:t xml:space="preserve">: </w:t>
            </w:r>
            <w:r w:rsidR="006C3FB4">
              <w:t>[</w:t>
            </w:r>
            <w:r w:rsidR="006B7DF4">
              <w:t>“name”</w:t>
            </w:r>
            <w:r w:rsidR="006C3FB4">
              <w:t>]</w:t>
            </w:r>
            <w:r>
              <w:t>,</w:t>
            </w:r>
            <w:r>
              <w:tab/>
            </w:r>
            <w:r w:rsidRPr="000678ED">
              <w:rPr>
                <w:color w:val="00B050"/>
              </w:rPr>
              <w:t>//副キー</w:t>
            </w:r>
            <w:r>
              <w:rPr>
                <w:color w:val="00B050"/>
              </w:rPr>
              <w:t xml:space="preserve">　※</w:t>
            </w:r>
            <w:r>
              <w:rPr>
                <w:rFonts w:hint="eastAsia"/>
                <w:color w:val="00B050"/>
              </w:rPr>
              <w:t>メンバー名で指定</w:t>
            </w:r>
            <w:r w:rsidR="00B2488E">
              <w:rPr>
                <w:rFonts w:hint="eastAsia"/>
                <w:color w:val="00B050"/>
              </w:rPr>
              <w:t>。</w:t>
            </w:r>
            <w:r>
              <w:rPr>
                <w:color w:val="00B050"/>
              </w:rPr>
              <w:t>検索用のインデックステーブル</w:t>
            </w:r>
            <w:r w:rsidR="009B5A53">
              <w:rPr>
                <w:rFonts w:hint="eastAsia"/>
                <w:color w:val="00B050"/>
              </w:rPr>
              <w:t>作成用</w:t>
            </w:r>
            <w:r w:rsidR="00B2488E">
              <w:rPr>
                <w:rFonts w:hint="eastAsia"/>
                <w:color w:val="00B050"/>
              </w:rPr>
              <w:t>。</w:t>
            </w:r>
          </w:p>
          <w:p w14:paraId="6A3004BC" w14:textId="6AB8EA10" w:rsidR="006C3FB4"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sidR="006C3FB4" w:rsidRPr="000678ED">
              <w:rPr>
                <w:color w:val="00B050"/>
              </w:rPr>
              <w:t>複数</w:t>
            </w:r>
            <w:r w:rsidR="006C3FB4">
              <w:rPr>
                <w:rFonts w:hint="eastAsia"/>
                <w:color w:val="00B050"/>
              </w:rPr>
              <w:t>メンバー</w:t>
            </w:r>
            <w:r w:rsidR="006C3FB4" w:rsidRPr="000678ED">
              <w:rPr>
                <w:color w:val="00B050"/>
              </w:rPr>
              <w:t>指定可</w:t>
            </w:r>
            <w:r w:rsidR="006C3FB4">
              <w:rPr>
                <w:rFonts w:hint="eastAsia"/>
                <w:color w:val="00B050"/>
              </w:rPr>
              <w:t>。</w:t>
            </w:r>
            <w:r>
              <w:rPr>
                <w:color w:val="00B050"/>
              </w:rPr>
              <w:t>重複検出でエラー</w:t>
            </w:r>
            <w:r w:rsidR="00B2488E">
              <w:rPr>
                <w:rFonts w:hint="eastAsia"/>
                <w:color w:val="00B050"/>
              </w:rPr>
              <w:t>。</w:t>
            </w:r>
          </w:p>
          <w:p w14:paraId="7BC51353" w14:textId="1D9BC00F" w:rsidR="000A1139" w:rsidRDefault="006C3FB4"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27C70F67" w:rsidR="005F187D" w:rsidRDefault="000A1139" w:rsidP="000A1139">
            <w:pPr>
              <w:pStyle w:val="2-"/>
              <w:rPr>
                <w:color w:val="00B050"/>
              </w:rPr>
            </w:pPr>
            <w:r>
              <w:tab/>
            </w:r>
            <w:r>
              <w:tab/>
            </w:r>
            <w:r w:rsidRPr="00936E0E">
              <w:rPr>
                <w:color w:val="FF0000"/>
              </w:rPr>
              <w:t>“indexes”</w:t>
            </w:r>
            <w:r>
              <w:t>: [“kana”],</w:t>
            </w:r>
            <w:r>
              <w:tab/>
            </w:r>
            <w:r>
              <w:tab/>
            </w:r>
            <w:r w:rsidRPr="000678ED">
              <w:rPr>
                <w:color w:val="00B050"/>
              </w:rPr>
              <w:t>//</w:t>
            </w:r>
            <w:r w:rsidR="006C3FB4">
              <w:rPr>
                <w:color w:val="00B050"/>
              </w:rPr>
              <w:t>並べ替えキー</w:t>
            </w:r>
            <w:r w:rsidRPr="000678ED">
              <w:rPr>
                <w:color w:val="00B050"/>
              </w:rPr>
              <w:t xml:space="preserve">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087D0E11"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sidR="000334AD">
              <w:rPr>
                <w:rFonts w:hint="eastAsia"/>
                <w:color w:val="00B050"/>
              </w:rPr>
              <w:t>重複可</w:t>
            </w:r>
            <w:r w:rsidR="00B2488E">
              <w:rPr>
                <w:rFonts w:hint="eastAsia"/>
                <w:color w:val="00B050"/>
              </w:rPr>
              <w:t>。</w:t>
            </w:r>
          </w:p>
          <w:p w14:paraId="3A8CE9E6" w14:textId="244A656D" w:rsidR="005F187D" w:rsidRDefault="005F187D" w:rsidP="005F187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5521CB28" w14:textId="644A900A" w:rsidR="000334AD" w:rsidRPr="000334AD" w:rsidRDefault="000334A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並べ替えキーは、実データに含まれなくても良い。</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22E2D5B2"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w:t>
            </w:r>
            <w:r w:rsidR="00F93657">
              <w:rPr>
                <w:rFonts w:hint="eastAsia"/>
                <w:color w:val="00B050"/>
              </w:rPr>
              <w:t>や不定</w:t>
            </w:r>
            <w:r w:rsidRPr="00783476">
              <w:rPr>
                <w:rFonts w:hint="eastAsia"/>
                <w:color w:val="00B050"/>
              </w:rPr>
              <w:t>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tab/>
            </w:r>
            <w:r w:rsidRPr="00783476">
              <w:rPr>
                <w:rFonts w:hint="eastAsia"/>
              </w:rPr>
              <w:t>],</w:t>
            </w:r>
          </w:p>
          <w:p w14:paraId="2629B810" w14:textId="2EC5658B" w:rsidR="00A75534" w:rsidRPr="000678ED" w:rsidRDefault="00A75534" w:rsidP="000678ED">
            <w:pPr>
              <w:pStyle w:val="2-"/>
            </w:pPr>
            <w:r>
              <w:t>}</w:t>
            </w:r>
          </w:p>
        </w:tc>
      </w:tr>
    </w:tbl>
    <w:p w14:paraId="1FB552F5" w14:textId="3499D956" w:rsidR="002357AC" w:rsidRDefault="003C6C83" w:rsidP="002357AC">
      <w:pPr>
        <w:pStyle w:val="2"/>
      </w:pPr>
      <w:bookmarkStart w:id="20" w:name="_Toc377523296"/>
      <w:r>
        <w:t>データ</w:t>
      </w:r>
      <w:r w:rsidR="002357AC">
        <w:rPr>
          <w:rFonts w:hint="eastAsia"/>
        </w:rPr>
        <w:t>型定義リスト</w:t>
      </w:r>
      <w:r w:rsidR="00BE6A98" w:rsidRPr="00BE6A98">
        <w:rPr>
          <w:rFonts w:hint="eastAsia"/>
          <w:color w:val="0070C0"/>
        </w:rPr>
        <w:t>【入力データ：手動作成】</w:t>
      </w:r>
      <w:bookmarkEnd w:id="20"/>
    </w:p>
    <w:p w14:paraId="326E59F7" w14:textId="56685A8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4E7CD1F" w:rsidR="002357AC" w:rsidRPr="00BE6A98" w:rsidRDefault="002357AC" w:rsidP="002357AC">
      <w:pPr>
        <w:pStyle w:val="2"/>
      </w:pPr>
      <w:bookmarkStart w:id="21" w:name="_Toc377523297"/>
      <w:r>
        <w:rPr>
          <w:rFonts w:hint="eastAsia"/>
        </w:rPr>
        <w:t>計算式用</w:t>
      </w:r>
      <w:r w:rsidR="002E4952">
        <w:rPr>
          <w:rFonts w:hint="eastAsia"/>
        </w:rPr>
        <w:t>拡張</w:t>
      </w:r>
      <w:r>
        <w:rPr>
          <w:rFonts w:hint="eastAsia"/>
        </w:rPr>
        <w:t>関数定義リスト</w:t>
      </w:r>
      <w:r w:rsidR="00BE6A98" w:rsidRPr="00BE6A98">
        <w:rPr>
          <w:rFonts w:hint="eastAsia"/>
          <w:color w:val="0070C0"/>
        </w:rPr>
        <w:t>【入力データ</w:t>
      </w:r>
      <w:r w:rsidR="00BE6A98">
        <w:rPr>
          <w:rFonts w:hint="eastAsia"/>
          <w:color w:val="0070C0"/>
        </w:rPr>
        <w:t>：</w:t>
      </w:r>
      <w:r w:rsidR="00BE6A98" w:rsidRPr="00BE6A98">
        <w:rPr>
          <w:rFonts w:hint="eastAsia"/>
          <w:color w:val="0070C0"/>
        </w:rPr>
        <w:t>手動作成】</w:t>
      </w:r>
      <w:bookmarkEnd w:id="21"/>
    </w:p>
    <w:p w14:paraId="51443A59" w14:textId="592B4C0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ECB5290" w:rsidR="00E8196B" w:rsidRDefault="00E8196B" w:rsidP="00E8196B">
      <w:pPr>
        <w:pStyle w:val="2"/>
      </w:pPr>
      <w:bookmarkStart w:id="22" w:name="_Toc377523298"/>
      <w:r>
        <w:rPr>
          <w:rFonts w:hint="eastAsia"/>
        </w:rPr>
        <w:t>チェック用</w:t>
      </w:r>
      <w:r>
        <w:rPr>
          <w:rFonts w:hint="eastAsia"/>
        </w:rPr>
        <w:t>JSON</w:t>
      </w:r>
      <w:r w:rsidR="00BE6A98" w:rsidRPr="00BE6A98">
        <w:rPr>
          <w:rFonts w:hint="eastAsia"/>
          <w:color w:val="0070C0"/>
        </w:rPr>
        <w:t>【出力データ】</w:t>
      </w:r>
      <w:bookmarkEnd w:id="22"/>
    </w:p>
    <w:p w14:paraId="1166F470" w14:textId="67FB4DF4"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0E09B57E"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w:t>
      </w:r>
      <w:r w:rsidR="00FA4AE1">
        <w:rPr>
          <w:rFonts w:hint="eastAsia"/>
        </w:rPr>
        <w:t>並べ替えキー</w:t>
      </w:r>
      <w:r w:rsidR="00521A80">
        <w:rPr>
          <w:rFonts w:hint="eastAsia"/>
        </w:rPr>
        <w:t>」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77B741D9"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w:t>
      </w:r>
      <w:r w:rsidR="00B94F15">
        <w:rPr>
          <w:rFonts w:hint="eastAsia"/>
        </w:rPr>
        <w:t>テーブル</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FA4AE1">
        <w:t>、並べ替えキー</w:t>
      </w:r>
      <w:r w:rsidR="005A2089">
        <w:rPr>
          <w:rFonts w:hint="eastAsia"/>
        </w:rPr>
        <w:t xml:space="preserve">=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78C71AF8"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w:t>
            </w:r>
            <w:r w:rsidR="00FA4AE1">
              <w:rPr>
                <w:rFonts w:hint="eastAsia"/>
                <w:color w:val="00B050"/>
              </w:rPr>
              <w:t>並べ替えキー</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0D2F6452"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1B24567E"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6FBC8B1E" w:rsidR="00E8196B" w:rsidRDefault="00E8196B" w:rsidP="00E8196B">
      <w:pPr>
        <w:pStyle w:val="2"/>
      </w:pPr>
      <w:bookmarkStart w:id="23" w:name="_Toc377523299"/>
      <w:r>
        <w:rPr>
          <w:rFonts w:hint="eastAsia"/>
        </w:rPr>
        <w:t>C</w:t>
      </w:r>
      <w:r>
        <w:rPr>
          <w:rFonts w:hint="eastAsia"/>
        </w:rPr>
        <w:t>言語ソース</w:t>
      </w:r>
      <w:r w:rsidR="00BE6A98" w:rsidRPr="00BE6A98">
        <w:rPr>
          <w:rFonts w:hint="eastAsia"/>
          <w:color w:val="0070C0"/>
        </w:rPr>
        <w:t>【出力データ】</w:t>
      </w:r>
      <w:bookmarkEnd w:id="23"/>
    </w:p>
    <w:p w14:paraId="36DFB252" w14:textId="71564E43"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301301BB" w:rsidR="0055687D" w:rsidRDefault="0055687D" w:rsidP="00E4568F">
      <w:pPr>
        <w:pStyle w:val="a9"/>
        <w:ind w:firstLine="283"/>
      </w:pPr>
      <w:r>
        <w:rPr>
          <w:rFonts w:hint="eastAsia"/>
        </w:rPr>
        <w:t>「バージョン整合用構造定義」は、</w:t>
      </w:r>
      <w:r>
        <w:rPr>
          <w:rFonts w:hint="eastAsia"/>
        </w:rPr>
        <w:t>T_GD</w:t>
      </w:r>
      <w:r w:rsidR="00CB7657">
        <w:rPr>
          <w:rFonts w:hint="eastAsia"/>
        </w:rPr>
        <w:t>BIN</w:t>
      </w:r>
      <w:r>
        <w:rPr>
          <w:rFonts w:hint="eastAsia"/>
        </w:rPr>
        <w:t>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Decl() </w:t>
      </w:r>
      <w:r>
        <w:rPr>
          <w:rFonts w:hint="eastAsia"/>
        </w:rPr>
        <w:t>も合わせて自動生成される。</w:t>
      </w:r>
    </w:p>
    <w:p w14:paraId="485AA7ED" w14:textId="29A74ACD"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D</w:t>
      </w:r>
      <w:r w:rsidR="004F1D4F">
        <w:t>BIN</w:t>
      </w:r>
      <w:r w:rsidR="00BB36C1">
        <w:rPr>
          <w:rFonts w:hint="eastAsia"/>
        </w:rPr>
        <w:t>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903F70D"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122045FA" w:rsidR="002E49E5" w:rsidRPr="00005A99" w:rsidRDefault="002E49E5" w:rsidP="002E49E5">
            <w:pPr>
              <w:pStyle w:val="2-"/>
            </w:pPr>
            <w:r w:rsidRPr="00005A99">
              <w:t>struct T_GD</w:t>
            </w:r>
            <w:r w:rsidR="004F1D4F">
              <w:t>BIN</w:t>
            </w:r>
            <w:r w:rsidRPr="00005A99">
              <w:t>_DEC</w:t>
            </w:r>
            <w:r w:rsidR="00326238" w:rsidRPr="00005A99">
              <w:t>L</w:t>
            </w:r>
          </w:p>
          <w:p w14:paraId="6FAE8DE8" w14:textId="77777777" w:rsidR="002E49E5" w:rsidRDefault="002E49E5" w:rsidP="002E49E5">
            <w:pPr>
              <w:pStyle w:val="2-"/>
            </w:pPr>
            <w:r w:rsidRPr="00005A99">
              <w:t>{</w:t>
            </w:r>
          </w:p>
          <w:p w14:paraId="659B7F8F" w14:textId="06087BB8" w:rsidR="009F3A1C" w:rsidRPr="009F3A1C" w:rsidRDefault="009F3A1C" w:rsidP="002E49E5">
            <w:pPr>
              <w:pStyle w:val="2-"/>
              <w:rPr>
                <w:color w:val="00B050"/>
              </w:rPr>
            </w:pPr>
            <w:r>
              <w:tab/>
            </w:r>
            <w:r w:rsidRPr="009F3A1C">
              <w:rPr>
                <w:color w:val="00B050"/>
              </w:rPr>
              <w:t>//型情報</w:t>
            </w:r>
          </w:p>
          <w:p w14:paraId="0E7EEF07" w14:textId="1C472C60" w:rsidR="009F3A1C" w:rsidRDefault="009F3A1C" w:rsidP="002E49E5">
            <w:pPr>
              <w:pStyle w:val="2-"/>
            </w:pPr>
            <w:r>
              <w:tab/>
              <w:t>struct TYPE</w:t>
            </w:r>
            <w:r w:rsidR="00622FA2">
              <w:t>_INFO</w:t>
            </w:r>
          </w:p>
          <w:p w14:paraId="533B55C7" w14:textId="61E9DD97" w:rsidR="009F3A1C" w:rsidRDefault="009F3A1C" w:rsidP="002E49E5">
            <w:pPr>
              <w:pStyle w:val="2-"/>
            </w:pPr>
            <w:r>
              <w:tab/>
              <w:t>{</w:t>
            </w:r>
          </w:p>
          <w:p w14:paraId="26DFFE79" w14:textId="55BA5E1B" w:rsidR="009F3A1C" w:rsidRPr="00005A99" w:rsidRDefault="009F3A1C" w:rsidP="009F3A1C">
            <w:pPr>
              <w:pStyle w:val="2-"/>
              <w:rPr>
                <w:color w:val="00B050"/>
              </w:rPr>
            </w:pPr>
            <w:r w:rsidRPr="00005A99">
              <w:tab/>
            </w:r>
            <w:r w:rsidRPr="00005A99">
              <w:tab/>
              <w:t>unsigned int dataNameCrc;</w:t>
            </w:r>
            <w:r w:rsidRPr="00005A99">
              <w:tab/>
            </w:r>
            <w:r w:rsidRPr="00005A99">
              <w:rPr>
                <w:color w:val="00B050"/>
              </w:rPr>
              <w:t>//構造体名</w:t>
            </w:r>
            <w:r w:rsidRPr="00005A99">
              <w:rPr>
                <w:rFonts w:hint="eastAsia"/>
                <w:color w:val="00B050"/>
              </w:rPr>
              <w:t>CRC</w:t>
            </w:r>
            <w:r w:rsidRPr="00005A99">
              <w:rPr>
                <w:color w:val="00B050"/>
              </w:rPr>
              <w:t xml:space="preserve">　※型種別</w:t>
            </w:r>
            <w:r w:rsidRPr="00005A99">
              <w:rPr>
                <w:rFonts w:hint="eastAsia"/>
                <w:color w:val="00B050"/>
              </w:rPr>
              <w:t xml:space="preserve"> =</w:t>
            </w:r>
            <w:r w:rsidRPr="00005A99">
              <w:rPr>
                <w:color w:val="00B050"/>
              </w:rPr>
              <w:t xml:space="preserve"> struct</w:t>
            </w:r>
            <w:r w:rsidRPr="00005A99">
              <w:rPr>
                <w:rFonts w:hint="eastAsia"/>
                <w:color w:val="00B050"/>
              </w:rPr>
              <w:t xml:space="preserve"> の場合に指定。</w:t>
            </w:r>
          </w:p>
          <w:p w14:paraId="7A3228D7" w14:textId="69B9080D" w:rsidR="009F3A1C" w:rsidRPr="00005A99" w:rsidRDefault="009F3A1C" w:rsidP="009F3A1C">
            <w:pPr>
              <w:pStyle w:val="2-"/>
              <w:rPr>
                <w:color w:val="00B050"/>
              </w:rPr>
            </w:pPr>
            <w:r w:rsidRPr="00005A99">
              <w:tab/>
            </w:r>
            <w:r w:rsidRPr="00005A99">
              <w:tab/>
              <w:t xml:space="preserve">unsigned </w:t>
            </w:r>
            <w:r>
              <w:t>char</w:t>
            </w:r>
            <w:r w:rsidRPr="00005A99">
              <w:t xml:space="preserve"> baseType:3;</w:t>
            </w:r>
            <w:r w:rsidRPr="00005A99">
              <w:tab/>
            </w:r>
            <w:r w:rsidRPr="00005A99">
              <w:rPr>
                <w:color w:val="00B050"/>
              </w:rPr>
              <w:t>//型</w:t>
            </w:r>
            <w:r w:rsidRPr="00005A99">
              <w:rPr>
                <w:rFonts w:hint="eastAsia"/>
                <w:color w:val="00B050"/>
              </w:rPr>
              <w:t xml:space="preserve">種別　※0 = int, 1 = float, 2 = </w:t>
            </w:r>
            <w:r w:rsidRPr="00005A99">
              <w:rPr>
                <w:color w:val="00B050"/>
              </w:rPr>
              <w:t>dec, 3 = bool, 4 = str</w:t>
            </w:r>
            <w:r>
              <w:rPr>
                <w:color w:val="00B050"/>
              </w:rPr>
              <w:t>、</w:t>
            </w:r>
          </w:p>
          <w:p w14:paraId="7155CBD8" w14:textId="7A76B72E" w:rsidR="009F3A1C" w:rsidRPr="00005A99"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Pr="00005A99">
              <w:rPr>
                <w:color w:val="00B050"/>
              </w:rPr>
              <w:t>, 7 = struct</w:t>
            </w:r>
            <w:r w:rsidRPr="00005A99">
              <w:rPr>
                <w:rFonts w:hint="eastAsia"/>
                <w:color w:val="00B050"/>
              </w:rPr>
              <w:t>。</w:t>
            </w:r>
          </w:p>
          <w:p w14:paraId="037A1489" w14:textId="375E6575" w:rsidR="009F3A1C" w:rsidRPr="00005A99" w:rsidRDefault="009F3A1C" w:rsidP="009F3A1C">
            <w:pPr>
              <w:pStyle w:val="2-"/>
              <w:rPr>
                <w:color w:val="00B050"/>
              </w:rPr>
            </w:pPr>
            <w:r>
              <w:tab/>
            </w:r>
            <w:r>
              <w:tab/>
              <w:t>unsigned char</w:t>
            </w:r>
            <w:r w:rsidRPr="00005A99">
              <w:t xml:space="preserve"> isUnsigned:1;</w:t>
            </w:r>
            <w:r w:rsidRPr="00005A99">
              <w:tab/>
            </w:r>
            <w:r w:rsidRPr="00005A99">
              <w:rPr>
                <w:color w:val="00B050"/>
              </w:rPr>
              <w:t>//符号無し型か？　※型種別</w:t>
            </w:r>
            <w:r w:rsidRPr="00005A99">
              <w:rPr>
                <w:rFonts w:hint="eastAsia"/>
                <w:color w:val="00B050"/>
              </w:rPr>
              <w:t xml:space="preserve"> = int の</w:t>
            </w:r>
            <w:r>
              <w:rPr>
                <w:rFonts w:hint="eastAsia"/>
                <w:color w:val="00B050"/>
              </w:rPr>
              <w:t>場合のみ指定可。</w:t>
            </w:r>
          </w:p>
          <w:p w14:paraId="7D727101" w14:textId="3B671C2F" w:rsidR="009F3A1C" w:rsidRPr="00005A99" w:rsidRDefault="009F3A1C" w:rsidP="009F3A1C">
            <w:pPr>
              <w:pStyle w:val="2-"/>
            </w:pPr>
            <w:r>
              <w:tab/>
            </w:r>
            <w:r>
              <w:tab/>
              <w:t>unsigned char</w:t>
            </w:r>
            <w:r w:rsidRPr="00005A99">
              <w:t xml:space="preserve"> size:4;</w:t>
            </w:r>
            <w:r w:rsidRPr="00005A99">
              <w:tab/>
            </w:r>
            <w:r w:rsidRPr="00005A99">
              <w:tab/>
            </w:r>
            <w:r w:rsidRPr="00005A99">
              <w:rPr>
                <w:color w:val="00B050"/>
              </w:rPr>
              <w:t>//型のサイズ　※int の場合は、1,2,4,8 のいずれか</w:t>
            </w:r>
            <w:r w:rsidRPr="00005A99">
              <w:rPr>
                <w:rFonts w:hint="eastAsia"/>
                <w:color w:val="00B050"/>
              </w:rPr>
              <w:t>。</w:t>
            </w:r>
          </w:p>
          <w:p w14:paraId="2A663E22" w14:textId="7DB11960"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2F6A611D" w14:textId="0E278412"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1F1C694F" w14:textId="1D025453"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2000B206" w14:textId="7D69A6F3" w:rsidR="009F3A1C"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Pr>
                <w:color w:val="00B050"/>
              </w:rPr>
              <w:t xml:space="preserve">/struct </w:t>
            </w:r>
            <w:r w:rsidRPr="00005A99">
              <w:rPr>
                <w:rFonts w:hint="eastAsia"/>
                <w:color w:val="00B050"/>
              </w:rPr>
              <w:t xml:space="preserve">の場合は </w:t>
            </w:r>
            <w:r>
              <w:rPr>
                <w:color w:val="00B050"/>
              </w:rPr>
              <w:t>0</w:t>
            </w:r>
            <w:r w:rsidRPr="00005A99">
              <w:rPr>
                <w:color w:val="00B050"/>
              </w:rPr>
              <w:t>。</w:t>
            </w:r>
          </w:p>
          <w:p w14:paraId="35A3E686" w14:textId="6BCF618B" w:rsidR="009F3A1C" w:rsidRPr="00005A99" w:rsidRDefault="009F3A1C" w:rsidP="009F3A1C">
            <w:pPr>
              <w:pStyle w:val="2-"/>
            </w:pPr>
            <w:r>
              <w:rPr>
                <w:color w:val="00B050"/>
              </w:rPr>
              <w:tab/>
            </w:r>
            <w:r>
              <w:rPr>
                <w:color w:val="00B050"/>
              </w:rPr>
              <w:tab/>
            </w:r>
            <w:r w:rsidRPr="00F33257">
              <w:t>unsigned char padding[3];</w:t>
            </w:r>
            <w:r>
              <w:rPr>
                <w:color w:val="00B050"/>
              </w:rPr>
              <w:tab/>
              <w:t>//パディング　※0xdbで埋める</w:t>
            </w:r>
          </w:p>
          <w:p w14:paraId="63E6D5FA" w14:textId="3B698AF4" w:rsidR="009F3A1C" w:rsidRDefault="009F3A1C" w:rsidP="002E49E5">
            <w:pPr>
              <w:pStyle w:val="2-"/>
            </w:pPr>
            <w:r>
              <w:tab/>
              <w:t>};</w:t>
            </w:r>
          </w:p>
          <w:p w14:paraId="5B048F8D" w14:textId="08299DF8" w:rsidR="009F3A1C" w:rsidRPr="00005A99" w:rsidRDefault="009F3A1C" w:rsidP="002E49E5">
            <w:pPr>
              <w:pStyle w:val="2-"/>
            </w:pPr>
            <w:r>
              <w:tab/>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tab/>
            </w:r>
            <w:r w:rsidRPr="00005A99">
              <w:tab/>
              <w:t>struct MEMBER</w:t>
            </w:r>
          </w:p>
          <w:p w14:paraId="175A223B" w14:textId="780F7EA0" w:rsidR="00621474" w:rsidRDefault="00621474" w:rsidP="00621474">
            <w:pPr>
              <w:pStyle w:val="2-"/>
            </w:pPr>
            <w:r w:rsidRPr="00005A99">
              <w:tab/>
            </w:r>
            <w:r w:rsidRPr="00005A99">
              <w:tab/>
              <w:t>{</w:t>
            </w:r>
          </w:p>
          <w:p w14:paraId="0DDDFA8D" w14:textId="31119A41" w:rsidR="009F3A1C" w:rsidRPr="00005A99" w:rsidRDefault="009F3A1C" w:rsidP="00621474">
            <w:pPr>
              <w:pStyle w:val="2-"/>
            </w:pPr>
            <w:r>
              <w:tab/>
            </w:r>
            <w:r>
              <w:tab/>
            </w:r>
            <w:r>
              <w:tab/>
              <w:t>TYPE_INFO type;</w:t>
            </w:r>
            <w:r>
              <w:tab/>
            </w:r>
            <w:r>
              <w:tab/>
            </w:r>
            <w:r>
              <w:tab/>
            </w:r>
            <w:r w:rsidRPr="009F3A1C">
              <w:rPr>
                <w:color w:val="00B050"/>
              </w:rPr>
              <w:t>//型情報</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78D013D5" w:rsidR="00621474" w:rsidRPr="00005A99" w:rsidRDefault="00621474" w:rsidP="00621474">
            <w:pPr>
              <w:pStyle w:val="2-"/>
            </w:pPr>
            <w:r w:rsidRPr="00005A99">
              <w:tab/>
            </w:r>
            <w:r w:rsidRPr="00005A99">
              <w:tab/>
            </w:r>
            <w:r w:rsidRPr="00005A99">
              <w:tab/>
              <w:t>unsigned int arraySize:</w:t>
            </w:r>
            <w:r w:rsidR="009F3A1C">
              <w:t>31</w:t>
            </w:r>
            <w:r w:rsidRPr="00005A99">
              <w:t>;</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Default="00621474" w:rsidP="00621474">
            <w:pPr>
              <w:pStyle w:val="2-"/>
            </w:pPr>
            <w:r w:rsidRPr="00005A99">
              <w:tab/>
            </w:r>
            <w:r w:rsidRPr="00005A99">
              <w:tab/>
              <w:t>};</w:t>
            </w:r>
          </w:p>
          <w:p w14:paraId="3D5FA788" w14:textId="555EFC75" w:rsidR="003B0BE1" w:rsidRPr="00005A99" w:rsidRDefault="003B0BE1" w:rsidP="003B0BE1">
            <w:pPr>
              <w:pStyle w:val="2-"/>
            </w:pPr>
            <w:r w:rsidRPr="00005A99">
              <w:tab/>
              <w:t>};</w:t>
            </w:r>
          </w:p>
          <w:p w14:paraId="3BCF80AF" w14:textId="527EBB46" w:rsidR="00684F27" w:rsidRPr="00005A99" w:rsidRDefault="00684F27" w:rsidP="00684F27">
            <w:pPr>
              <w:pStyle w:val="2-"/>
            </w:pPr>
            <w:r>
              <w:tab/>
            </w:r>
          </w:p>
          <w:p w14:paraId="22889789" w14:textId="074A8FE3" w:rsidR="00684F27" w:rsidRPr="00005A99" w:rsidRDefault="00684F27" w:rsidP="00684F27">
            <w:pPr>
              <w:pStyle w:val="2-"/>
            </w:pPr>
            <w:r w:rsidRPr="00005A99">
              <w:tab/>
            </w:r>
            <w:r w:rsidRPr="00005A99">
              <w:rPr>
                <w:color w:val="00B050"/>
              </w:rPr>
              <w:t>//</w:t>
            </w:r>
            <w:r>
              <w:rPr>
                <w:rFonts w:hint="eastAsia"/>
                <w:color w:val="00B050"/>
              </w:rPr>
              <w:t>不定長データ情報</w:t>
            </w:r>
          </w:p>
          <w:p w14:paraId="6D2A3410" w14:textId="587478C9" w:rsidR="00684F27" w:rsidRPr="00005A99" w:rsidRDefault="00684F27" w:rsidP="00684F27">
            <w:pPr>
              <w:pStyle w:val="2-"/>
            </w:pPr>
            <w:r w:rsidRPr="00005A99">
              <w:tab/>
              <w:t xml:space="preserve">struct </w:t>
            </w:r>
            <w:r>
              <w:t>VARIABLE_DATA_INFO</w:t>
            </w:r>
          </w:p>
          <w:p w14:paraId="071C4D17" w14:textId="10CE6139" w:rsidR="00684F27" w:rsidRDefault="00684F27" w:rsidP="00684F27">
            <w:pPr>
              <w:pStyle w:val="2-"/>
            </w:pPr>
            <w:r w:rsidRPr="00005A99">
              <w:tab/>
              <w:t>{</w:t>
            </w:r>
          </w:p>
          <w:p w14:paraId="63C627D2" w14:textId="718FEBC5" w:rsidR="00684F27" w:rsidRDefault="00684F27" w:rsidP="00684F27">
            <w:pPr>
              <w:pStyle w:val="2-"/>
              <w:rPr>
                <w:color w:val="00B050"/>
              </w:rPr>
            </w:pPr>
            <w:r>
              <w:tab/>
            </w:r>
            <w:r>
              <w:tab/>
              <w:t>TYPE_INFO type;</w:t>
            </w:r>
            <w:r>
              <w:tab/>
            </w:r>
            <w:r>
              <w:tab/>
            </w:r>
            <w:r w:rsidRPr="009F3A1C">
              <w:rPr>
                <w:color w:val="00B050"/>
              </w:rPr>
              <w:t>//型情報</w:t>
            </w:r>
          </w:p>
          <w:p w14:paraId="43F29388" w14:textId="7E17C93C" w:rsidR="00684F27" w:rsidRPr="00005A99" w:rsidRDefault="00684F27" w:rsidP="00684F27">
            <w:pPr>
              <w:pStyle w:val="2-"/>
            </w:pPr>
            <w:r>
              <w:rPr>
                <w:color w:val="00B050"/>
              </w:rPr>
              <w:tab/>
            </w:r>
            <w:r>
              <w:rPr>
                <w:color w:val="00B050"/>
              </w:rPr>
              <w:tab/>
            </w:r>
            <w:r w:rsidRPr="006A4A88">
              <w:t>unsigned int recotdSize</w:t>
            </w:r>
            <w:r w:rsidR="00566F00">
              <w:tab/>
            </w:r>
            <w:r>
              <w:rPr>
                <w:color w:val="00B050"/>
              </w:rPr>
              <w:t>//</w:t>
            </w:r>
            <w:r>
              <w:rPr>
                <w:rFonts w:hint="eastAsia"/>
                <w:color w:val="00B050"/>
              </w:rPr>
              <w:t>不定長データのレコードサイズ（１件あたりのデータサイズ）</w:t>
            </w:r>
          </w:p>
          <w:p w14:paraId="4C12A5FE" w14:textId="6612217C" w:rsidR="00684F27" w:rsidRPr="009B3232" w:rsidRDefault="00684F27" w:rsidP="00684F27">
            <w:pPr>
              <w:pStyle w:val="2-"/>
            </w:pPr>
            <w:r>
              <w:rPr>
                <w:color w:val="00B050"/>
              </w:rPr>
              <w:tab/>
            </w:r>
            <w:r w:rsidRPr="009B3232">
              <w:rPr>
                <w:rFonts w:hint="eastAsia"/>
              </w:rPr>
              <w:t>}</w:t>
            </w:r>
            <w:r w:rsidRPr="009B3232">
              <w:t>;</w:t>
            </w:r>
          </w:p>
          <w:p w14:paraId="0276D619" w14:textId="3C961E38" w:rsidR="00684F27" w:rsidRPr="00005A99" w:rsidRDefault="00684F27" w:rsidP="00684F27">
            <w:pPr>
              <w:pStyle w:val="2-"/>
            </w:pPr>
            <w:r w:rsidRPr="009B3232">
              <w:tab/>
            </w:r>
          </w:p>
          <w:p w14:paraId="240021E0" w14:textId="2B9CE1FB" w:rsidR="00684F27" w:rsidRPr="00005A99" w:rsidRDefault="00684F27" w:rsidP="00684F27">
            <w:pPr>
              <w:pStyle w:val="2-"/>
            </w:pPr>
            <w:r w:rsidRPr="00005A99">
              <w:tab/>
              <w:t>unsigned int structNameCrc;</w:t>
            </w:r>
            <w:r w:rsidRPr="00005A99">
              <w:tab/>
            </w:r>
            <w:r w:rsidRPr="00005A99">
              <w:rPr>
                <w:color w:val="00B050"/>
              </w:rPr>
              <w:t>//構造体名</w:t>
            </w:r>
            <w:r w:rsidRPr="00005A99">
              <w:rPr>
                <w:rFonts w:hint="eastAsia"/>
                <w:color w:val="00B050"/>
              </w:rPr>
              <w:t>CRC</w:t>
            </w:r>
          </w:p>
          <w:p w14:paraId="342048F9" w14:textId="04B1948F" w:rsidR="00684F27" w:rsidRPr="00005A99" w:rsidRDefault="00684F27" w:rsidP="00684F27">
            <w:pPr>
              <w:pStyle w:val="2-"/>
            </w:pPr>
            <w:r w:rsidRPr="00005A99">
              <w:tab/>
              <w:t>unsigned short membersNum;</w:t>
            </w:r>
            <w:r w:rsidRPr="00005A99">
              <w:tab/>
            </w:r>
            <w:r w:rsidRPr="00005A99">
              <w:rPr>
                <w:color w:val="00B050"/>
              </w:rPr>
              <w:t>//構造体メンバー数</w:t>
            </w:r>
          </w:p>
          <w:p w14:paraId="559C4495" w14:textId="66FFF6F2" w:rsidR="00684F27" w:rsidRPr="00005A99" w:rsidRDefault="00684F27" w:rsidP="00684F27">
            <w:pPr>
              <w:pStyle w:val="2-"/>
            </w:pPr>
            <w:r w:rsidRPr="00005A99">
              <w:tab/>
              <w:t>MEMBER* members;</w:t>
            </w:r>
            <w:r w:rsidRPr="00005A99">
              <w:tab/>
            </w:r>
            <w:r w:rsidRPr="00005A99">
              <w:tab/>
            </w:r>
            <w:r w:rsidRPr="00005A99">
              <w:tab/>
            </w:r>
            <w:r w:rsidRPr="00005A99">
              <w:rPr>
                <w:color w:val="00B050"/>
              </w:rPr>
              <w:t>//構造体メンバー定義の参照</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50C603DB" w14:textId="77777777" w:rsidR="00C72F6F" w:rsidRDefault="003B0BE1" w:rsidP="003B0BE1">
            <w:pPr>
              <w:pStyle w:val="2-"/>
            </w:pPr>
            <w:r w:rsidRPr="00005A99">
              <w:tab/>
            </w:r>
          </w:p>
          <w:p w14:paraId="0283FA55" w14:textId="00012425" w:rsidR="003B0BE1" w:rsidRPr="00005A99" w:rsidRDefault="00C72F6F" w:rsidP="003B0BE1">
            <w:pPr>
              <w:pStyle w:val="2-"/>
            </w:pPr>
            <w:r>
              <w:tab/>
            </w:r>
            <w:r w:rsidR="003B0BE1" w:rsidRPr="00005A99">
              <w:t>u</w:t>
            </w:r>
            <w:r w:rsidR="003B0BE1" w:rsidRPr="00005A99">
              <w:rPr>
                <w:rFonts w:hint="eastAsia"/>
              </w:rPr>
              <w:t xml:space="preserve">nsigned </w:t>
            </w:r>
            <w:r w:rsidR="005F70B4" w:rsidRPr="00005A99">
              <w:t>short</w:t>
            </w:r>
            <w:r w:rsidR="003B0BE1" w:rsidRPr="00005A99">
              <w:t xml:space="preserve"> structsNum;</w:t>
            </w:r>
            <w:r w:rsidR="008863A3" w:rsidRPr="00005A99">
              <w:tab/>
            </w:r>
            <w:r w:rsidR="00A30571">
              <w:tab/>
            </w:r>
            <w:r w:rsidR="008863A3" w:rsidRPr="00005A99">
              <w:rPr>
                <w:color w:val="00B050"/>
              </w:rPr>
              <w:t>//</w:t>
            </w:r>
            <w:r w:rsidR="004606CF" w:rsidRPr="00005A99">
              <w:rPr>
                <w:color w:val="00B050"/>
              </w:rPr>
              <w:t>構造体数</w:t>
            </w:r>
          </w:p>
          <w:p w14:paraId="4E5533D9" w14:textId="4101E028" w:rsidR="00FA6088" w:rsidRPr="00005A99" w:rsidRDefault="00FA6088" w:rsidP="00FA6088">
            <w:pPr>
              <w:pStyle w:val="2-"/>
            </w:pPr>
            <w:r w:rsidRPr="00005A99">
              <w:tab/>
              <w:t>u</w:t>
            </w:r>
            <w:r w:rsidRPr="00005A99">
              <w:rPr>
                <w:rFonts w:hint="eastAsia"/>
              </w:rPr>
              <w:t xml:space="preserve">nsigned </w:t>
            </w:r>
            <w:r w:rsidRPr="00005A99">
              <w:t>short struct</w:t>
            </w:r>
            <w:r>
              <w:t>Member</w:t>
            </w:r>
            <w:r w:rsidRPr="00005A99">
              <w:t>sNum;</w:t>
            </w:r>
            <w:r w:rsidR="00A30571">
              <w:tab/>
            </w:r>
            <w:r w:rsidRPr="00005A99">
              <w:rPr>
                <w:color w:val="00B050"/>
              </w:rPr>
              <w:t>//</w:t>
            </w:r>
            <w:r>
              <w:rPr>
                <w:rFonts w:hint="eastAsia"/>
                <w:color w:val="00B050"/>
              </w:rPr>
              <w:t>全</w:t>
            </w:r>
            <w:r w:rsidRPr="00005A99">
              <w:rPr>
                <w:color w:val="00B050"/>
              </w:rPr>
              <w:t>構造体</w:t>
            </w:r>
            <w:r>
              <w:rPr>
                <w:rFonts w:hint="eastAsia"/>
                <w:color w:val="00B050"/>
              </w:rPr>
              <w:t>の全メンバー</w:t>
            </w:r>
            <w:r w:rsidRPr="00005A99">
              <w:rPr>
                <w:color w:val="00B050"/>
              </w:rPr>
              <w:t>数</w:t>
            </w:r>
          </w:p>
          <w:p w14:paraId="7CBFED49" w14:textId="3F51E0D6" w:rsidR="00A30571" w:rsidRDefault="00C06B03" w:rsidP="00A30571">
            <w:pPr>
              <w:pStyle w:val="2-"/>
              <w:rPr>
                <w:color w:val="00B050"/>
              </w:rPr>
            </w:pPr>
            <w:r w:rsidRPr="00005A99">
              <w:tab/>
            </w:r>
            <w:r w:rsidR="00A30571" w:rsidRPr="006A4A88">
              <w:t xml:space="preserve">unsigned </w:t>
            </w:r>
            <w:r w:rsidR="00512253" w:rsidRPr="00005A99">
              <w:t>short</w:t>
            </w:r>
            <w:r w:rsidR="00A30571" w:rsidRPr="006A4A88">
              <w:t xml:space="preserve"> </w:t>
            </w:r>
            <w:r w:rsidR="00A30571">
              <w:t>variableDataInfosNum</w:t>
            </w:r>
            <w:r w:rsidR="00A30571" w:rsidRPr="006A4A88">
              <w:t>;</w:t>
            </w:r>
            <w:r w:rsidR="00A30571" w:rsidRPr="006A4A88">
              <w:tab/>
            </w:r>
            <w:r w:rsidR="00A30571">
              <w:rPr>
                <w:color w:val="00B050"/>
              </w:rPr>
              <w:t>//</w:t>
            </w:r>
            <w:r w:rsidR="00A30571" w:rsidRPr="002063BA">
              <w:rPr>
                <w:rFonts w:hint="eastAsia"/>
                <w:color w:val="00B050"/>
              </w:rPr>
              <w:t>不定長データ情報</w:t>
            </w:r>
            <w:r w:rsidR="00A30571">
              <w:rPr>
                <w:rFonts w:hint="eastAsia"/>
                <w:color w:val="00B050"/>
              </w:rPr>
              <w:t>数</w:t>
            </w:r>
          </w:p>
          <w:p w14:paraId="432B55EC" w14:textId="62D82D3E" w:rsidR="00512253" w:rsidRDefault="00512253" w:rsidP="00A30571">
            <w:pPr>
              <w:pStyle w:val="2-"/>
              <w:rPr>
                <w:color w:val="00B050"/>
              </w:rPr>
            </w:pPr>
            <w:r>
              <w:rPr>
                <w:color w:val="00B050"/>
              </w:rPr>
              <w:tab/>
            </w:r>
            <w:r w:rsidRPr="00512253">
              <w:t>unsigned char padding[2];</w:t>
            </w:r>
            <w:r>
              <w:rPr>
                <w:color w:val="00B050"/>
              </w:rPr>
              <w:tab/>
            </w:r>
            <w:r>
              <w:rPr>
                <w:color w:val="00B050"/>
              </w:rPr>
              <w:tab/>
              <w:t>//</w:t>
            </w:r>
            <w:r>
              <w:rPr>
                <w:rFonts w:hint="eastAsia"/>
                <w:color w:val="00B050"/>
              </w:rPr>
              <w:t>パディング</w:t>
            </w:r>
            <w:r>
              <w:rPr>
                <w:color w:val="00B050"/>
              </w:rPr>
              <w:t xml:space="preserve">　※0xdbで埋める</w:t>
            </w:r>
          </w:p>
          <w:p w14:paraId="54E4B8D7" w14:textId="6593F4F5" w:rsidR="005E600B" w:rsidRDefault="005E600B" w:rsidP="00A30571">
            <w:pPr>
              <w:pStyle w:val="2-"/>
              <w:rPr>
                <w:color w:val="00B050"/>
              </w:rPr>
            </w:pPr>
            <w:r>
              <w:rPr>
                <w:color w:val="00B050"/>
              </w:rPr>
              <w:tab/>
            </w:r>
          </w:p>
          <w:p w14:paraId="33512CAD" w14:textId="1CA0C8CF" w:rsidR="00A30571" w:rsidRDefault="00A30571" w:rsidP="00A30571">
            <w:pPr>
              <w:pStyle w:val="2-"/>
              <w:rPr>
                <w:color w:val="00B050"/>
              </w:rPr>
            </w:pPr>
            <w:r>
              <w:rPr>
                <w:color w:val="00B050"/>
              </w:rPr>
              <w:tab/>
            </w:r>
            <w:r w:rsidRPr="006A4A88">
              <w:t>unsigned int recotdSize;</w:t>
            </w:r>
            <w:r w:rsidRPr="006A4A88">
              <w:tab/>
            </w:r>
            <w:r w:rsidRPr="006A4A88">
              <w:tab/>
            </w:r>
            <w:r>
              <w:tab/>
            </w:r>
            <w:r>
              <w:rPr>
                <w:color w:val="00B050"/>
              </w:rPr>
              <w:t>//</w:t>
            </w:r>
            <w:r>
              <w:rPr>
                <w:rFonts w:hint="eastAsia"/>
                <w:color w:val="00B050"/>
              </w:rPr>
              <w:t>基本構造体のレコードサイズ（１件あたりのデータサイズ）</w:t>
            </w:r>
          </w:p>
          <w:p w14:paraId="302FB9F0" w14:textId="0CC3723A" w:rsidR="00C06B03" w:rsidRPr="00005A99" w:rsidRDefault="00A30571" w:rsidP="00C06B03">
            <w:pPr>
              <w:pStyle w:val="2-"/>
            </w:pPr>
            <w:r>
              <w:tab/>
            </w:r>
            <w:r w:rsidR="00C06B03" w:rsidRPr="00005A99">
              <w:t xml:space="preserve">unsigned int </w:t>
            </w:r>
            <w:r w:rsidR="00C06B03">
              <w:t>primaryKeyNameCrc</w:t>
            </w:r>
            <w:r w:rsidR="00C06B03" w:rsidRPr="00005A99">
              <w:t>;</w:t>
            </w:r>
            <w:r>
              <w:tab/>
            </w:r>
            <w:r w:rsidR="00C06B03" w:rsidRPr="00005A99">
              <w:rPr>
                <w:rFonts w:hint="eastAsia"/>
                <w:color w:val="00B050"/>
              </w:rPr>
              <w:t>//</w:t>
            </w:r>
            <w:r w:rsidR="00C06B03">
              <w:rPr>
                <w:rFonts w:hint="eastAsia"/>
                <w:color w:val="00B050"/>
              </w:rPr>
              <w:t>主キーメンバー</w:t>
            </w:r>
            <w:r w:rsidR="00C06B03" w:rsidRPr="00005A99">
              <w:rPr>
                <w:rFonts w:hint="eastAsia"/>
                <w:color w:val="00B050"/>
              </w:rPr>
              <w:t>名CRC</w:t>
            </w:r>
          </w:p>
          <w:p w14:paraId="7A29A5F6" w14:textId="7EF0F3A5" w:rsidR="00A30571" w:rsidRDefault="00EF38B7" w:rsidP="00A30571">
            <w:pPr>
              <w:pStyle w:val="2-"/>
            </w:pPr>
            <w:r>
              <w:rPr>
                <w:color w:val="00B050"/>
              </w:rPr>
              <w:tab/>
            </w:r>
          </w:p>
          <w:p w14:paraId="1CEE0A84" w14:textId="443ABE3B" w:rsidR="00A30571" w:rsidRDefault="00A30571" w:rsidP="00A30571">
            <w:pPr>
              <w:pStyle w:val="2-"/>
              <w:rPr>
                <w:color w:val="00B050"/>
              </w:rPr>
            </w:pPr>
            <w:r w:rsidRPr="00005A99">
              <w:tab/>
              <w:t>STRUCT* structs;</w:t>
            </w:r>
            <w:r w:rsidRPr="00005A99">
              <w:tab/>
            </w:r>
            <w:r w:rsidRPr="00005A99">
              <w:tab/>
            </w:r>
            <w:r w:rsidRPr="00005A99">
              <w:tab/>
            </w:r>
            <w:r>
              <w:tab/>
            </w:r>
            <w:r>
              <w:tab/>
            </w:r>
            <w:r w:rsidRPr="00005A99">
              <w:rPr>
                <w:color w:val="00B050"/>
              </w:rPr>
              <w:t>//構造体定義の参照</w:t>
            </w:r>
          </w:p>
          <w:p w14:paraId="42B9B82C" w14:textId="67791EF0" w:rsidR="002063BA" w:rsidRPr="002063BA" w:rsidRDefault="00A30571" w:rsidP="003B0BE1">
            <w:pPr>
              <w:pStyle w:val="2-"/>
              <w:rPr>
                <w:color w:val="00B050"/>
              </w:rPr>
            </w:pPr>
            <w:r>
              <w:tab/>
            </w:r>
            <w:r w:rsidR="002063BA">
              <w:t>VARIABLE_DATA_INFO* variableDataInfos;</w:t>
            </w:r>
            <w:r w:rsidR="002063BA">
              <w:tab/>
            </w:r>
            <w:r w:rsidR="002063BA" w:rsidRPr="002063BA">
              <w:rPr>
                <w:color w:val="00B050"/>
              </w:rPr>
              <w:t>//</w:t>
            </w:r>
            <w:r w:rsidR="002063BA" w:rsidRPr="002063BA">
              <w:rPr>
                <w:rFonts w:hint="eastAsia"/>
                <w:color w:val="00B050"/>
              </w:rPr>
              <w:t>不定長データ情報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7B294269"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663805B3" w:rsidR="00395FB9" w:rsidRDefault="00395FB9" w:rsidP="00395FB9">
            <w:pPr>
              <w:pStyle w:val="2-"/>
            </w:pPr>
            <w:r>
              <w:t>static T_GD</w:t>
            </w:r>
            <w:r w:rsidR="004F1D4F">
              <w:t>BIN</w:t>
            </w:r>
            <w:r>
              <w:t>_DEC</w:t>
            </w:r>
            <w:r w:rsidR="004F1D4F">
              <w:t>ARE</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38CC043B" w:rsidR="00B94404" w:rsidRDefault="00B94404" w:rsidP="00B94404">
            <w:pPr>
              <w:pStyle w:val="2-"/>
            </w:pPr>
            <w:r>
              <w:tab/>
              <w:t>{</w:t>
            </w:r>
            <w:r w:rsidR="001A1752">
              <w:t xml:space="preserve"> </w:t>
            </w:r>
            <w:r w:rsidR="009F3A1C">
              <w:t>{</w:t>
            </w:r>
            <w:r w:rsidR="001A1752">
              <w:t>0x00000000, 0, true, 4</w:t>
            </w:r>
            <w:r w:rsidR="009F3A1C">
              <w:t>, {0xdb</w:t>
            </w:r>
            <w:r w:rsidR="00512253">
              <w:t>,0xdb,0xdb</w:t>
            </w:r>
            <w:r w:rsidR="009F3A1C">
              <w:t>}}</w:t>
            </w:r>
            <w:r w:rsidR="001A1752">
              <w:t>,</w:t>
            </w:r>
            <w:r w:rsidR="009F3A1C">
              <w:t xml:space="preserve"> 0x</w:t>
            </w:r>
            <w:r w:rsidR="009F3A1C" w:rsidRPr="001A1752">
              <w:t>e66c3671</w:t>
            </w:r>
            <w:r w:rsidR="009F3A1C">
              <w:t>,</w:t>
            </w:r>
            <w:r w:rsidR="001A1752">
              <w:t xml:space="preserve">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03DDD22A" w:rsidR="00C3658F" w:rsidRDefault="00C3658F" w:rsidP="00C3658F">
            <w:pPr>
              <w:pStyle w:val="2-"/>
            </w:pPr>
            <w:r>
              <w:tab/>
              <w:t xml:space="preserve">{ </w:t>
            </w:r>
            <w:r w:rsidR="009F3A1C">
              <w:t>{</w:t>
            </w:r>
            <w:r>
              <w:t>0x00000000, 0, false, 1</w:t>
            </w:r>
            <w:r w:rsidR="009F3A1C">
              <w:t>, {0xdb</w:t>
            </w:r>
            <w:r w:rsidR="00512253">
              <w:t>,0xdb,0xdb</w:t>
            </w:r>
            <w:r w:rsidR="009F3A1C">
              <w:t>}}</w:t>
            </w:r>
            <w:r>
              <w:t xml:space="preserve">, </w:t>
            </w:r>
            <w:r w:rsidR="009F3A1C">
              <w:t>0x</w:t>
            </w:r>
            <w:r w:rsidR="009F3A1C" w:rsidRPr="001A1752">
              <w:t>ab8a01a0</w:t>
            </w:r>
            <w:r w:rsidR="009F3A1C">
              <w:t xml:space="preserve">, </w:t>
            </w:r>
            <w:r>
              <w:t>false, 0 },</w:t>
            </w:r>
            <w:r>
              <w:tab/>
            </w:r>
            <w:r w:rsidRPr="00B94404">
              <w:rPr>
                <w:rFonts w:hint="eastAsia"/>
                <w:color w:val="00B050"/>
              </w:rPr>
              <w:t>//</w:t>
            </w:r>
            <w:r>
              <w:rPr>
                <w:rFonts w:hint="eastAsia"/>
                <w:color w:val="00B050"/>
              </w:rPr>
              <w:t>力:</w:t>
            </w:r>
            <w:r>
              <w:rPr>
                <w:color w:val="00B050"/>
              </w:rPr>
              <w:t>”power”:i8</w:t>
            </w:r>
          </w:p>
          <w:p w14:paraId="1FB12368" w14:textId="3B9FC144" w:rsidR="00C3658F" w:rsidRDefault="00C3658F" w:rsidP="00C3658F">
            <w:pPr>
              <w:pStyle w:val="2-"/>
            </w:pPr>
            <w:r>
              <w:tab/>
              <w:t>{</w:t>
            </w:r>
            <w:r w:rsidR="009F3A1C">
              <w:t xml:space="preserve"> {</w:t>
            </w:r>
            <w:r>
              <w:t>0x00000000, 0, false, 1</w:t>
            </w:r>
            <w:r w:rsidR="009F3A1C">
              <w:t>, {0xdb</w:t>
            </w:r>
            <w:r w:rsidR="00512253">
              <w:t>,0xdb,0xdb</w:t>
            </w:r>
            <w:r w:rsidR="009F3A1C">
              <w:t>}}</w:t>
            </w:r>
            <w:r>
              <w:t>,</w:t>
            </w:r>
            <w:r w:rsidR="009F3A1C">
              <w:t xml:space="preserve"> 0x</w:t>
            </w:r>
            <w:r w:rsidR="009F3A1C" w:rsidRPr="0010406D">
              <w:t>9c504212</w:t>
            </w:r>
            <w:r w:rsidR="009F3A1C">
              <w:t xml:space="preserve">, </w:t>
            </w:r>
            <w:r>
              <w:t>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20729AF4" w:rsidR="00C3658F" w:rsidRDefault="00C3658F" w:rsidP="00C3658F">
            <w:pPr>
              <w:pStyle w:val="2-"/>
            </w:pPr>
            <w:r>
              <w:tab/>
              <w:t xml:space="preserve">{ </w:t>
            </w:r>
            <w:r w:rsidR="009F3A1C">
              <w:t>{</w:t>
            </w:r>
            <w:r>
              <w:t>0x00000000, 0, false, 2</w:t>
            </w:r>
            <w:r w:rsidR="009F3A1C">
              <w:t>, {0xdb</w:t>
            </w:r>
            <w:r w:rsidR="00512253">
              <w:t>,0xdb,0xdb</w:t>
            </w:r>
            <w:r w:rsidR="009F3A1C">
              <w:t>}}</w:t>
            </w:r>
            <w:r>
              <w:t xml:space="preserve">, </w:t>
            </w:r>
            <w:r w:rsidR="009F3A1C">
              <w:t>0x</w:t>
            </w:r>
            <w:r w:rsidR="009F3A1C" w:rsidRPr="002E6BFD">
              <w:t>9ec9ce32</w:t>
            </w:r>
            <w:r w:rsidR="009F3A1C">
              <w:t xml:space="preserve">, </w:t>
            </w:r>
            <w:r>
              <w:t>false, 0 },</w:t>
            </w:r>
            <w:r>
              <w:tab/>
            </w:r>
            <w:r w:rsidRPr="00B94404">
              <w:rPr>
                <w:rFonts w:hint="eastAsia"/>
                <w:color w:val="00B050"/>
              </w:rPr>
              <w:t>//</w:t>
            </w:r>
            <w:r>
              <w:rPr>
                <w:rFonts w:hint="eastAsia"/>
                <w:color w:val="00B050"/>
              </w:rPr>
              <w:t>固定値:</w:t>
            </w:r>
            <w:r>
              <w:rPr>
                <w:color w:val="00B050"/>
              </w:rPr>
              <w:t>”fixed”:i16</w:t>
            </w:r>
          </w:p>
          <w:p w14:paraId="09636492" w14:textId="3886B185" w:rsidR="00B94404" w:rsidRDefault="00B94404" w:rsidP="00B94404">
            <w:pPr>
              <w:pStyle w:val="2-"/>
            </w:pPr>
            <w:r>
              <w:tab/>
              <w:t>{</w:t>
            </w:r>
            <w:r w:rsidR="001A1752">
              <w:t xml:space="preserve"> </w:t>
            </w:r>
            <w:r w:rsidR="009F3A1C">
              <w:t>{</w:t>
            </w:r>
            <w:r w:rsidR="001A1752">
              <w:t xml:space="preserve">0x00000000, 4, false, </w:t>
            </w:r>
            <w:r w:rsidR="000D0711">
              <w:t>0</w:t>
            </w:r>
            <w:r w:rsidR="009F3A1C">
              <w:t>, {0xdb</w:t>
            </w:r>
            <w:r w:rsidR="00512253">
              <w:t>,0xdb,0xdb</w:t>
            </w:r>
            <w:r w:rsidR="009F3A1C">
              <w:t>}}</w:t>
            </w:r>
            <w:r w:rsidR="001A1752">
              <w:t xml:space="preserve">, </w:t>
            </w:r>
            <w:r w:rsidR="009F3A1C">
              <w:t>0x</w:t>
            </w:r>
            <w:r w:rsidR="009F3A1C" w:rsidRPr="001A1752">
              <w:t>5e237e06</w:t>
            </w:r>
            <w:r w:rsidR="009F3A1C">
              <w:t xml:space="preserve">, </w:t>
            </w:r>
            <w:r w:rsidR="001A1752">
              <w:t xml:space="preserve">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0CEFC19F" w:rsidR="00B94404" w:rsidRDefault="00B94404" w:rsidP="00B94404">
            <w:pPr>
              <w:pStyle w:val="2-"/>
            </w:pPr>
            <w:r>
              <w:tab/>
              <w:t>{</w:t>
            </w:r>
            <w:r w:rsidR="001A1752">
              <w:t xml:space="preserve"> </w:t>
            </w:r>
            <w:r w:rsidR="009F3A1C">
              <w:t>{</w:t>
            </w:r>
            <w:r w:rsidR="001A1752">
              <w:t xml:space="preserve">0x00000000, 5, false, </w:t>
            </w:r>
            <w:r w:rsidR="000D0711">
              <w:t>0</w:t>
            </w:r>
            <w:r w:rsidR="009F3A1C">
              <w:t>, {0xdb</w:t>
            </w:r>
            <w:r w:rsidR="00512253">
              <w:t>,0xdb,0xdb</w:t>
            </w:r>
            <w:r w:rsidR="009F3A1C">
              <w:t>}}</w:t>
            </w:r>
            <w:r w:rsidR="001A1752">
              <w:t xml:space="preserve">, </w:t>
            </w:r>
            <w:r w:rsidR="009F3A1C">
              <w:t>0x</w:t>
            </w:r>
            <w:r w:rsidR="009F3A1C" w:rsidRPr="001A1752">
              <w:t>bdd68843</w:t>
            </w:r>
            <w:r w:rsidR="009F3A1C">
              <w:t xml:space="preserve">, </w:t>
            </w:r>
            <w:r w:rsidR="001A1752">
              <w:t xml:space="preserve">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108D4E71" w:rsidR="00B94404" w:rsidRDefault="00B94404" w:rsidP="00B94404">
            <w:pPr>
              <w:pStyle w:val="2-"/>
            </w:pPr>
            <w:r>
              <w:tab/>
              <w:t>{</w:t>
            </w:r>
            <w:r w:rsidR="001A1752">
              <w:t xml:space="preserve"> </w:t>
            </w:r>
            <w:r w:rsidR="009F3A1C">
              <w:t>{</w:t>
            </w:r>
            <w:r w:rsidR="006B47CE">
              <w:t>0x00000000, 1</w:t>
            </w:r>
            <w:r w:rsidR="001A1752">
              <w:t xml:space="preserve">, false, </w:t>
            </w:r>
            <w:r w:rsidR="00C72F6F">
              <w:t>4</w:t>
            </w:r>
            <w:r w:rsidR="009F3A1C">
              <w:t>, {0xdb</w:t>
            </w:r>
            <w:r w:rsidR="00512253">
              <w:t>,0xdb,0xdb</w:t>
            </w:r>
            <w:r w:rsidR="009F3A1C">
              <w:t>}}</w:t>
            </w:r>
            <w:r w:rsidR="001A1752">
              <w:t xml:space="preserve">, </w:t>
            </w:r>
            <w:r w:rsidR="009F3A1C">
              <w:t>0x</w:t>
            </w:r>
            <w:r w:rsidR="009F3A1C" w:rsidRPr="001A1752">
              <w:t>0ad84385</w:t>
            </w:r>
            <w:r w:rsidR="009F3A1C">
              <w:t xml:space="preserve">, </w:t>
            </w:r>
            <w:r w:rsidR="001A1752">
              <w:t xml:space="preserve">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r w:rsidR="00C72F6F">
              <w:rPr>
                <w:color w:val="00B050"/>
              </w:rPr>
              <w:t>[10]</w:t>
            </w:r>
          </w:p>
          <w:p w14:paraId="768D9BB5" w14:textId="4ECFDC2F" w:rsidR="00B94404" w:rsidRDefault="00B94404" w:rsidP="00B94404">
            <w:pPr>
              <w:pStyle w:val="2-"/>
            </w:pPr>
            <w:r>
              <w:tab/>
              <w:t>{</w:t>
            </w:r>
            <w:r w:rsidR="001A1752">
              <w:t xml:space="preserve"> </w:t>
            </w:r>
            <w:r w:rsidR="009F3A1C">
              <w:t>{</w:t>
            </w:r>
            <w:r w:rsidR="001A1752">
              <w:t xml:space="preserve">0x00000000, </w:t>
            </w:r>
            <w:r w:rsidR="000D0711">
              <w:t>0, true, 4</w:t>
            </w:r>
            <w:r w:rsidR="009F3A1C">
              <w:t>, {0xdb</w:t>
            </w:r>
            <w:r w:rsidR="00512253">
              <w:t>,0xdb,0xdb</w:t>
            </w:r>
            <w:r w:rsidR="009F3A1C">
              <w:t>}}</w:t>
            </w:r>
            <w:r w:rsidR="000D0711">
              <w:t xml:space="preserve">, </w:t>
            </w:r>
            <w:r w:rsidR="009F3A1C">
              <w:t>0x</w:t>
            </w:r>
            <w:r w:rsidR="009F3A1C" w:rsidRPr="001A1752">
              <w:t>b8388da4</w:t>
            </w:r>
            <w:r w:rsidR="009F3A1C">
              <w:t xml:space="preserve">, </w:t>
            </w:r>
            <w:r w:rsidR="000D0711">
              <w:t xml:space="preserve">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21DAC51F" w:rsidR="00B94404" w:rsidRDefault="00B94404" w:rsidP="00B94404">
            <w:pPr>
              <w:pStyle w:val="2-"/>
            </w:pPr>
            <w:r>
              <w:tab/>
              <w:t>{</w:t>
            </w:r>
            <w:r w:rsidR="00C9597A">
              <w:t xml:space="preserve"> </w:t>
            </w:r>
            <w:r w:rsidR="009F3A1C">
              <w:t>{</w:t>
            </w:r>
            <w:r w:rsidR="00C9597A">
              <w:t>0x</w:t>
            </w:r>
            <w:r w:rsidR="00C9597A" w:rsidRPr="00C9597A">
              <w:t>22a2e1dc</w:t>
            </w:r>
            <w:r w:rsidR="00C9597A">
              <w:t>, 7, false, 0</w:t>
            </w:r>
            <w:r w:rsidR="009F3A1C">
              <w:t>, {0xdb</w:t>
            </w:r>
            <w:r w:rsidR="00512253">
              <w:t>,0xdb,0xdb</w:t>
            </w:r>
            <w:r w:rsidR="009F3A1C">
              <w:t>}}</w:t>
            </w:r>
            <w:r w:rsidR="00C9597A">
              <w:t xml:space="preserve">, </w:t>
            </w:r>
            <w:r w:rsidR="009F3A1C">
              <w:t>0x</w:t>
            </w:r>
            <w:r w:rsidR="009F3A1C" w:rsidRPr="00C9597A">
              <w:t>a4fa7c89</w:t>
            </w:r>
            <w:r w:rsidR="009F3A1C">
              <w:t xml:space="preserve">, </w:t>
            </w:r>
            <w:r w:rsidR="00C9597A">
              <w:t xml:space="preserve">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EECA6D1"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27677c27</w:t>
            </w:r>
            <w:r w:rsidR="009F3A1C">
              <w:t xml:space="preserve">, </w:t>
            </w:r>
            <w:r w:rsidR="00BB320A">
              <w:t xml:space="preserve">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0245D870"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0cc4e161</w:t>
            </w:r>
            <w:r w:rsidR="009F3A1C">
              <w:t xml:space="preserve">, </w:t>
            </w:r>
            <w:r w:rsidR="00BB320A">
              <w:t xml:space="preserve">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30E2C4B1" w:rsidR="00B94404" w:rsidRDefault="00B94404" w:rsidP="00B94404">
            <w:pPr>
              <w:pStyle w:val="2-"/>
            </w:pPr>
            <w:r>
              <w:tab/>
              <w:t>{</w:t>
            </w:r>
            <w:r w:rsidR="00474762">
              <w:t xml:space="preserve"> </w:t>
            </w:r>
            <w:r w:rsidR="009F3A1C">
              <w:t>{</w:t>
            </w:r>
            <w:r w:rsidR="00474762">
              <w:t>0x00000000, 0, false, 4</w:t>
            </w:r>
            <w:r w:rsidR="009F3A1C">
              <w:t>, {0xdb</w:t>
            </w:r>
            <w:r w:rsidR="00512253">
              <w:t>,0xdb,0xdb</w:t>
            </w:r>
            <w:r w:rsidR="009F3A1C">
              <w:t>}}</w:t>
            </w:r>
            <w:r w:rsidR="00474762">
              <w:t xml:space="preserve">, </w:t>
            </w:r>
            <w:r w:rsidR="009F3A1C">
              <w:t>0x</w:t>
            </w:r>
            <w:r w:rsidR="009F3A1C" w:rsidRPr="00474762">
              <w:t>cd1415d7</w:t>
            </w:r>
            <w:r w:rsidR="009F3A1C">
              <w:t xml:space="preserve">, </w:t>
            </w:r>
            <w:r w:rsidR="00474762">
              <w:t xml:space="preserve">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5280C876" w:rsidR="00B94404" w:rsidRDefault="00B94404" w:rsidP="00B94404">
            <w:pPr>
              <w:pStyle w:val="2-"/>
            </w:pPr>
            <w:r>
              <w:tab/>
              <w:t>{</w:t>
            </w:r>
            <w:r w:rsidR="00C72F33">
              <w:t xml:space="preserve"> </w:t>
            </w:r>
            <w:r w:rsidR="009F3A1C">
              <w:t>{</w:t>
            </w:r>
            <w:r w:rsidR="00C72F33">
              <w:t>0x</w:t>
            </w:r>
            <w:r w:rsidR="00C72F33" w:rsidRPr="00C72F33">
              <w:t>84f96e44</w:t>
            </w:r>
            <w:r w:rsidR="00C72F33">
              <w:t>, 7, false, 0</w:t>
            </w:r>
            <w:r w:rsidR="009F3A1C">
              <w:t>, {0xdb</w:t>
            </w:r>
            <w:r w:rsidR="00512253">
              <w:t>,0xdb,0xdb</w:t>
            </w:r>
            <w:r w:rsidR="009F3A1C">
              <w:t>}}</w:t>
            </w:r>
            <w:r w:rsidR="00C72F33">
              <w:t xml:space="preserve">, </w:t>
            </w:r>
            <w:r w:rsidR="009F3A1C">
              <w:t>0x</w:t>
            </w:r>
            <w:r w:rsidR="009F3A1C" w:rsidRPr="00C72F33">
              <w:t>4c6b3fe3</w:t>
            </w:r>
            <w:r w:rsidR="009F3A1C">
              <w:t xml:space="preserve">, </w:t>
            </w:r>
            <w:r w:rsidR="00C72F33">
              <w:t xml:space="preserve">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1B629394" w:rsidR="007A1E72" w:rsidRDefault="007A1E72" w:rsidP="00395FB9">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1b7cbdfb</w:t>
            </w:r>
            <w:r w:rsidR="009F3A1C">
              <w:t xml:space="preserve">, </w:t>
            </w:r>
            <w:r w:rsidR="00C72F33">
              <w:t>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63C7447D" w:rsidR="00B94404" w:rsidRDefault="00B94404" w:rsidP="00B94404">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076291bf</w:t>
            </w:r>
            <w:r w:rsidR="009F3A1C">
              <w:t xml:space="preserve">, </w:t>
            </w:r>
            <w:r w:rsidR="00C72F33">
              <w:t xml:space="preserve">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78E5B7FE" w:rsidR="00621474" w:rsidRDefault="00621474" w:rsidP="00621474">
            <w:pPr>
              <w:pStyle w:val="2-"/>
            </w:pPr>
            <w:r>
              <w:t>static T_GD</w:t>
            </w:r>
            <w:r w:rsidR="004F1D4F">
              <w:t>BIN</w:t>
            </w:r>
            <w:r>
              <w:t>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21B03CC2" w14:textId="0D1F29A5" w:rsidR="00C72F6F" w:rsidRDefault="00C72F6F" w:rsidP="00621474">
            <w:pPr>
              <w:pStyle w:val="2-"/>
            </w:pPr>
            <w:r w:rsidRPr="00C72F6F">
              <w:rPr>
                <w:rFonts w:hint="eastAsia"/>
                <w:color w:val="00B050"/>
              </w:rPr>
              <w:t>//不定長データ情報</w:t>
            </w:r>
          </w:p>
          <w:p w14:paraId="344307BF" w14:textId="76DA415F" w:rsidR="00C72F6F" w:rsidRDefault="00C72F6F" w:rsidP="00C72F6F">
            <w:pPr>
              <w:pStyle w:val="2-"/>
            </w:pPr>
            <w:r>
              <w:t>static const int s_variableDataInfoNum = 2;</w:t>
            </w:r>
            <w:r w:rsidRPr="004A411E">
              <w:rPr>
                <w:color w:val="00B050"/>
              </w:rPr>
              <w:t xml:space="preserve"> //</w:t>
            </w:r>
            <w:r>
              <w:rPr>
                <w:rFonts w:hint="eastAsia"/>
                <w:color w:val="00B050"/>
              </w:rPr>
              <w:t>不定長データ</w:t>
            </w:r>
            <w:r w:rsidR="00476135">
              <w:rPr>
                <w:rFonts w:hint="eastAsia"/>
                <w:color w:val="00B050"/>
              </w:rPr>
              <w:t>情報</w:t>
            </w:r>
            <w:r w:rsidRPr="004A411E">
              <w:rPr>
                <w:color w:val="00B050"/>
              </w:rPr>
              <w:t>数</w:t>
            </w:r>
          </w:p>
          <w:p w14:paraId="0A8CFEFC" w14:textId="1FD0833C" w:rsidR="00C72F6F" w:rsidRDefault="00C72F6F" w:rsidP="00C72F6F">
            <w:pPr>
              <w:pStyle w:val="2-"/>
            </w:pPr>
            <w:r>
              <w:t>static T_GD</w:t>
            </w:r>
            <w:r w:rsidR="004F1D4F">
              <w:t>BIN</w:t>
            </w:r>
            <w:r>
              <w:t>_DECL::VARIABLE_DATA_INFO s_variableDataInfos[s_variableDataInfoNum] =</w:t>
            </w:r>
          </w:p>
          <w:p w14:paraId="5E1EBFCB" w14:textId="77777777" w:rsidR="00C72F6F" w:rsidRDefault="00C72F6F" w:rsidP="00C72F6F">
            <w:pPr>
              <w:pStyle w:val="2-"/>
            </w:pPr>
            <w:r>
              <w:t>{</w:t>
            </w:r>
          </w:p>
          <w:p w14:paraId="5CB0BC11" w14:textId="4EA269EF" w:rsidR="00C72F6F" w:rsidRPr="007A1E72" w:rsidRDefault="00C72F6F" w:rsidP="00C72F6F">
            <w:pPr>
              <w:pStyle w:val="2-"/>
              <w:rPr>
                <w:color w:val="00B050"/>
              </w:rPr>
            </w:pPr>
            <w:r>
              <w:tab/>
            </w:r>
            <w:r>
              <w:rPr>
                <w:rFonts w:hint="eastAsia"/>
              </w:rPr>
              <w:t>{</w:t>
            </w:r>
            <w:r>
              <w:t xml:space="preserve"> {0x00000000, 0, true, 4, {0xdb</w:t>
            </w:r>
            <w:r w:rsidR="00512253">
              <w:t>,0xdb</w:t>
            </w:r>
            <w:r w:rsidR="009A16D0">
              <w:t>,0xdb</w:t>
            </w:r>
            <w:r>
              <w:t xml:space="preserve">}}, 4 </w:t>
            </w:r>
            <w:r>
              <w:rPr>
                <w:rFonts w:hint="eastAsia"/>
              </w:rPr>
              <w:t>},</w:t>
            </w:r>
            <w:r>
              <w:tab/>
            </w:r>
            <w:r w:rsidRPr="007A1E72">
              <w:rPr>
                <w:color w:val="00B050"/>
              </w:rPr>
              <w:t>//</w:t>
            </w:r>
            <w:r>
              <w:rPr>
                <w:color w:val="00B050"/>
              </w:rPr>
              <w:t>u32</w:t>
            </w:r>
          </w:p>
          <w:p w14:paraId="032BB28B" w14:textId="30EE605F" w:rsidR="00C72F6F" w:rsidRPr="007A1E72" w:rsidRDefault="00C72F6F" w:rsidP="00C72F6F">
            <w:pPr>
              <w:pStyle w:val="2-"/>
              <w:rPr>
                <w:color w:val="00B050"/>
              </w:rPr>
            </w:pPr>
            <w:r>
              <w:tab/>
            </w:r>
            <w:r>
              <w:rPr>
                <w:rFonts w:hint="eastAsia"/>
              </w:rPr>
              <w:t>{</w:t>
            </w:r>
            <w:r>
              <w:t xml:space="preserve"> {0x</w:t>
            </w:r>
            <w:r w:rsidRPr="00C72F33">
              <w:t>84f96e44</w:t>
            </w:r>
            <w:r>
              <w:t>, 7, false, 0, {0xdb</w:t>
            </w:r>
            <w:r w:rsidR="00512253">
              <w:t>,0</w:t>
            </w:r>
            <w:r w:rsidR="009A16D0">
              <w:t>x</w:t>
            </w:r>
            <w:r w:rsidR="00512253">
              <w:t>db</w:t>
            </w:r>
            <w:r w:rsidR="009A16D0">
              <w:t>,0xdb</w:t>
            </w:r>
            <w:r>
              <w:t xml:space="preserve">}}, 8 </w:t>
            </w:r>
            <w:r>
              <w:rPr>
                <w:rFonts w:hint="eastAsia"/>
              </w:rPr>
              <w:t>},</w:t>
            </w:r>
            <w:r>
              <w:tab/>
            </w:r>
            <w:r w:rsidRPr="007A1E72">
              <w:rPr>
                <w:color w:val="00B050"/>
              </w:rPr>
              <w:t>//</w:t>
            </w:r>
            <w:r>
              <w:rPr>
                <w:color w:val="00B050"/>
              </w:rPr>
              <w:t>T_SPECIAL_PARAM</w:t>
            </w:r>
          </w:p>
          <w:p w14:paraId="7E792B3F" w14:textId="77777777" w:rsidR="00C72F6F" w:rsidRDefault="00C72F6F" w:rsidP="00C72F6F">
            <w:pPr>
              <w:pStyle w:val="2-"/>
            </w:pPr>
            <w:r>
              <w:t>};</w:t>
            </w:r>
          </w:p>
          <w:p w14:paraId="0117904F" w14:textId="77777777" w:rsidR="00C72F6F" w:rsidRDefault="00C72F6F"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3413893" w:rsidR="00045B09" w:rsidRDefault="003B0BE1" w:rsidP="003E67C0">
            <w:pPr>
              <w:pStyle w:val="2-"/>
            </w:pPr>
            <w:r>
              <w:t xml:space="preserve">static </w:t>
            </w:r>
            <w:r w:rsidR="0011156A">
              <w:t>T_GD</w:t>
            </w:r>
            <w:r w:rsidR="004F1D4F">
              <w:t>BIN</w:t>
            </w:r>
            <w:r w:rsidR="0011156A">
              <w:t>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7EDBD1EF" w14:textId="77777777" w:rsidR="00C72F6F" w:rsidRDefault="00D935D0" w:rsidP="00D935D0">
            <w:pPr>
              <w:pStyle w:val="2-"/>
            </w:pPr>
            <w:r>
              <w:tab/>
            </w:r>
          </w:p>
          <w:p w14:paraId="2D3ED8ED" w14:textId="38E380DD" w:rsidR="00D935D0" w:rsidRDefault="00C72F6F" w:rsidP="00D935D0">
            <w:pPr>
              <w:pStyle w:val="2-"/>
              <w:rPr>
                <w:color w:val="00B050"/>
              </w:rPr>
            </w:pPr>
            <w:r>
              <w:tab/>
            </w:r>
            <w:r w:rsidR="000271E8">
              <w:t>s_structsNum</w:t>
            </w:r>
            <w:r w:rsidR="00D935D0">
              <w:t>,</w:t>
            </w:r>
            <w:r w:rsidR="00C2202A">
              <w:tab/>
            </w:r>
            <w:r w:rsidR="00C2202A">
              <w:tab/>
            </w:r>
            <w:r w:rsidR="00D935D0" w:rsidRPr="000271E8">
              <w:rPr>
                <w:color w:val="00B050"/>
              </w:rPr>
              <w:t>//</w:t>
            </w:r>
            <w:r w:rsidR="002C1CDE">
              <w:rPr>
                <w:color w:val="00B050"/>
              </w:rPr>
              <w:t>構造体</w:t>
            </w:r>
            <w:r w:rsidR="00D935D0" w:rsidRPr="000271E8">
              <w:rPr>
                <w:color w:val="00B050"/>
              </w:rPr>
              <w:t>数</w:t>
            </w:r>
          </w:p>
          <w:p w14:paraId="5857FD22" w14:textId="3A68AD34" w:rsidR="00FA6088" w:rsidRDefault="00FA6088" w:rsidP="00D935D0">
            <w:pPr>
              <w:pStyle w:val="2-"/>
            </w:pPr>
            <w:r>
              <w:rPr>
                <w:color w:val="00B050"/>
              </w:rPr>
              <w:tab/>
            </w:r>
            <w:r>
              <w:t>s_structMembersNum,</w:t>
            </w:r>
            <w:r w:rsidR="00C2202A">
              <w:tab/>
            </w:r>
            <w:r w:rsidRPr="00C2202A">
              <w:rPr>
                <w:color w:val="00B050"/>
              </w:rPr>
              <w:t>//</w:t>
            </w:r>
            <w:r>
              <w:rPr>
                <w:rFonts w:hint="eastAsia"/>
                <w:color w:val="00B050"/>
              </w:rPr>
              <w:t>全</w:t>
            </w:r>
            <w:r>
              <w:rPr>
                <w:color w:val="00B050"/>
              </w:rPr>
              <w:t>構造体</w:t>
            </w:r>
            <w:r>
              <w:rPr>
                <w:rFonts w:hint="eastAsia"/>
                <w:color w:val="00B050"/>
              </w:rPr>
              <w:t>の全メンバー</w:t>
            </w:r>
            <w:r w:rsidRPr="000271E8">
              <w:rPr>
                <w:color w:val="00B050"/>
              </w:rPr>
              <w:t>数</w:t>
            </w:r>
          </w:p>
          <w:p w14:paraId="3FD2E7C4" w14:textId="77777777" w:rsidR="00C2202A" w:rsidRDefault="00C2202A" w:rsidP="00C2202A">
            <w:pPr>
              <w:pStyle w:val="2-"/>
              <w:rPr>
                <w:color w:val="00B050"/>
              </w:rPr>
            </w:pPr>
            <w:r>
              <w:rPr>
                <w:color w:val="00B050"/>
              </w:rPr>
              <w:tab/>
            </w:r>
            <w:r>
              <w:t>s_variableDataInfoNum,</w:t>
            </w:r>
            <w:r w:rsidRPr="00C72F6F">
              <w:rPr>
                <w:color w:val="00B050"/>
              </w:rPr>
              <w:tab/>
              <w:t>//</w:t>
            </w:r>
            <w:r w:rsidRPr="00C72F6F">
              <w:rPr>
                <w:rFonts w:hint="eastAsia"/>
                <w:color w:val="00B050"/>
              </w:rPr>
              <w:t>不定長データ情報数</w:t>
            </w:r>
          </w:p>
          <w:p w14:paraId="0AD37FEC" w14:textId="6EDF27D8" w:rsidR="00C2202A" w:rsidRPr="00C72F6F" w:rsidRDefault="00C2202A" w:rsidP="00C2202A">
            <w:pPr>
              <w:pStyle w:val="2-"/>
              <w:rPr>
                <w:color w:val="00B050"/>
              </w:rPr>
            </w:pPr>
            <w:r>
              <w:rPr>
                <w:color w:val="00B050"/>
              </w:rPr>
              <w:tab/>
            </w:r>
          </w:p>
          <w:p w14:paraId="68ACE3C7" w14:textId="2D7FD574" w:rsidR="00C2202A" w:rsidRDefault="00C2202A" w:rsidP="00C2202A">
            <w:pPr>
              <w:pStyle w:val="2-"/>
              <w:rPr>
                <w:color w:val="00B050"/>
              </w:rPr>
            </w:pPr>
            <w:r>
              <w:rPr>
                <w:color w:val="00B050"/>
              </w:rPr>
              <w:tab/>
            </w:r>
            <w:r>
              <w:t>72,</w:t>
            </w:r>
            <w:r w:rsidRPr="006A4A88">
              <w:tab/>
            </w:r>
            <w:r w:rsidRPr="006A4A88">
              <w:tab/>
            </w:r>
            <w:r>
              <w:tab/>
            </w:r>
            <w:r>
              <w:tab/>
            </w:r>
            <w:r>
              <w:rPr>
                <w:color w:val="00B050"/>
              </w:rPr>
              <w:t>//</w:t>
            </w:r>
            <w:r>
              <w:rPr>
                <w:rFonts w:hint="eastAsia"/>
                <w:color w:val="00B050"/>
              </w:rPr>
              <w:t>基本構造体のレコードサイズ（１件あたりのデータサイズ）</w:t>
            </w:r>
          </w:p>
          <w:p w14:paraId="6B19891E" w14:textId="75B1C4D0" w:rsidR="00C06B03" w:rsidRDefault="00C2202A" w:rsidP="00C06B03">
            <w:pPr>
              <w:pStyle w:val="2-"/>
              <w:rPr>
                <w:color w:val="00B050"/>
              </w:rPr>
            </w:pPr>
            <w:r>
              <w:tab/>
            </w:r>
            <w:r w:rsidR="00C06B03" w:rsidRPr="00A558DD">
              <w:t>0xe66c3671,</w:t>
            </w:r>
            <w:r w:rsidR="00C06B03" w:rsidRPr="00A558DD">
              <w:tab/>
            </w:r>
            <w:r>
              <w:tab/>
            </w:r>
            <w:r>
              <w:tab/>
            </w:r>
            <w:r w:rsidR="00C06B03">
              <w:rPr>
                <w:color w:val="00B050"/>
              </w:rPr>
              <w:t>//主キーメンバー名</w:t>
            </w:r>
            <w:r w:rsidR="00C06B03">
              <w:rPr>
                <w:rFonts w:hint="eastAsia"/>
                <w:color w:val="00B050"/>
              </w:rPr>
              <w:t>CRC：id</w:t>
            </w:r>
          </w:p>
          <w:p w14:paraId="43F3E6FE" w14:textId="175CD29F" w:rsidR="009A16D0" w:rsidRDefault="009A16D0" w:rsidP="00C06B03">
            <w:pPr>
              <w:pStyle w:val="2-"/>
              <w:rPr>
                <w:color w:val="00B050"/>
              </w:rPr>
            </w:pPr>
            <w:r>
              <w:rPr>
                <w:color w:val="00B050"/>
              </w:rPr>
              <w:tab/>
            </w:r>
            <w:r w:rsidRPr="009A16D0">
              <w:t>{0xdb,0xdb},</w:t>
            </w:r>
            <w:r>
              <w:rPr>
                <w:color w:val="00B050"/>
              </w:rPr>
              <w:tab/>
            </w:r>
            <w:r>
              <w:rPr>
                <w:color w:val="00B050"/>
              </w:rPr>
              <w:tab/>
            </w:r>
            <w:r>
              <w:rPr>
                <w:color w:val="00B050"/>
              </w:rPr>
              <w:tab/>
              <w:t>//</w:t>
            </w:r>
            <w:r>
              <w:rPr>
                <w:rFonts w:hint="eastAsia"/>
                <w:color w:val="00B050"/>
              </w:rPr>
              <w:t>パディング</w:t>
            </w:r>
            <w:r>
              <w:rPr>
                <w:color w:val="00B050"/>
              </w:rPr>
              <w:t xml:space="preserve">　※0xdbで埋める</w:t>
            </w:r>
          </w:p>
          <w:p w14:paraId="7077587B" w14:textId="77777777" w:rsidR="00C2202A" w:rsidRDefault="00D935D0" w:rsidP="00D935D0">
            <w:pPr>
              <w:pStyle w:val="2-"/>
            </w:pPr>
            <w:r>
              <w:tab/>
            </w:r>
          </w:p>
          <w:p w14:paraId="74D9F414" w14:textId="669D44E3" w:rsidR="00D935D0" w:rsidRDefault="00C2202A" w:rsidP="00D935D0">
            <w:pPr>
              <w:pStyle w:val="2-"/>
            </w:pPr>
            <w:r>
              <w:tab/>
            </w:r>
            <w:r w:rsidR="00742DC4">
              <w:t>&amp;</w:t>
            </w:r>
            <w:r w:rsidR="000271E8">
              <w:t>s</w:t>
            </w:r>
            <w:r w:rsidR="003D539E">
              <w:t>_structs</w:t>
            </w:r>
            <w:r w:rsidR="00742DC4">
              <w:t>[0</w:t>
            </w:r>
            <w:r w:rsidR="00247894">
              <w:t>],</w:t>
            </w:r>
            <w:r>
              <w:tab/>
            </w:r>
            <w:r>
              <w:tab/>
            </w:r>
            <w:r w:rsidR="003D539E" w:rsidRPr="00005A99">
              <w:rPr>
                <w:color w:val="00B050"/>
              </w:rPr>
              <w:t>//構造体定義の参照</w:t>
            </w:r>
          </w:p>
          <w:p w14:paraId="61B78362" w14:textId="0229E419" w:rsidR="00C72F6F" w:rsidRPr="002063BA" w:rsidRDefault="00C72F6F" w:rsidP="00C72F6F">
            <w:pPr>
              <w:pStyle w:val="2-"/>
              <w:rPr>
                <w:color w:val="00B050"/>
              </w:rPr>
            </w:pPr>
            <w:r>
              <w:rPr>
                <w:color w:val="00B050"/>
              </w:rPr>
              <w:tab/>
            </w:r>
            <w:r w:rsidRPr="00C72F6F">
              <w:t>&amp;s_</w:t>
            </w:r>
            <w:r>
              <w:t>variableDataInfos[0]</w:t>
            </w:r>
            <w:r>
              <w:tab/>
            </w:r>
            <w:r w:rsidRPr="002063BA">
              <w:rPr>
                <w:color w:val="00B050"/>
              </w:rPr>
              <w:t>//</w:t>
            </w:r>
            <w:r w:rsidRPr="002063BA">
              <w:rPr>
                <w:rFonts w:hint="eastAsia"/>
                <w:color w:val="00B050"/>
              </w:rPr>
              <w:t>不定長データ情報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4C617913" w:rsidR="00EE6FBE" w:rsidRDefault="00EE6FBE" w:rsidP="003E67C0">
            <w:pPr>
              <w:pStyle w:val="2-"/>
            </w:pPr>
            <w:r>
              <w:t>const T_GD</w:t>
            </w:r>
            <w:r w:rsidR="00A05485">
              <w:t>BIN</w:t>
            </w:r>
            <w:r>
              <w:t>_DEC</w:t>
            </w:r>
            <w:r w:rsidR="00D935D0">
              <w:t>L</w:t>
            </w:r>
            <w:r>
              <w:t>* getDec</w:t>
            </w:r>
            <w:r w:rsidR="00D935D0">
              <w:t>l</w:t>
            </w:r>
            <w:r>
              <w:t xml:space="preserve">(){return </w:t>
            </w:r>
            <w:r w:rsidR="0049068B">
              <w:t>&amp;</w:t>
            </w:r>
            <w:r w:rsidR="00D935D0">
              <w:t>s_</w:t>
            </w:r>
            <w:r>
              <w:t>dec</w:t>
            </w:r>
            <w:r w:rsidR="00D935D0">
              <w:t>l</w:t>
            </w:r>
            <w:r>
              <w:t>;}</w:t>
            </w:r>
          </w:p>
          <w:p w14:paraId="676237BF" w14:textId="77777777" w:rsidR="006F6726" w:rsidRPr="00A05485" w:rsidRDefault="006F6726" w:rsidP="00A256F9">
            <w:pPr>
              <w:pStyle w:val="2-"/>
            </w:pPr>
          </w:p>
          <w:p w14:paraId="3E01781F" w14:textId="526EB707"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トが記録されているため、ポインターに修正する。</w:t>
      </w:r>
    </w:p>
    <w:p w14:paraId="6619FE3C" w14:textId="1E7ACC46" w:rsidR="00395E95" w:rsidRDefault="00591D17" w:rsidP="00395E95">
      <w:pPr>
        <w:pStyle w:val="2"/>
      </w:pPr>
      <w:bookmarkStart w:id="24" w:name="_Toc377523300"/>
      <w:r>
        <w:rPr>
          <w:rFonts w:hint="eastAsia"/>
        </w:rPr>
        <w:t>バイナリデータ</w:t>
      </w:r>
      <w:r w:rsidR="00BE6A98" w:rsidRPr="00BE6A98">
        <w:rPr>
          <w:rFonts w:hint="eastAsia"/>
          <w:color w:val="0070C0"/>
        </w:rPr>
        <w:t>【</w:t>
      </w:r>
      <w:r w:rsidR="00BE6A98">
        <w:rPr>
          <w:rFonts w:hint="eastAsia"/>
          <w:color w:val="0070C0"/>
        </w:rPr>
        <w:t>出力データ</w:t>
      </w:r>
      <w:r w:rsidR="00BE6A98" w:rsidRPr="00BE6A98">
        <w:rPr>
          <w:rFonts w:hint="eastAsia"/>
          <w:color w:val="0070C0"/>
        </w:rPr>
        <w:t>】</w:t>
      </w:r>
      <w:bookmarkEnd w:id="24"/>
    </w:p>
    <w:p w14:paraId="0E3B341E" w14:textId="215624AC"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8348BF">
      <w:pPr>
        <w:pStyle w:val="a9"/>
        <w:keepNext/>
        <w:keepLines/>
        <w:widowControl/>
        <w:ind w:firstLine="283"/>
      </w:pPr>
      <w:r>
        <w:rPr>
          <w:rFonts w:hint="eastAsia"/>
        </w:rPr>
        <w:t>基本構造は下記の通り。</w:t>
      </w:r>
    </w:p>
    <w:p w14:paraId="713DD11D" w14:textId="29123AD2" w:rsidR="00272C30" w:rsidRDefault="00491971" w:rsidP="0015542C">
      <w:pPr>
        <w:pStyle w:val="a9"/>
        <w:ind w:firstLineChars="0" w:firstLine="0"/>
      </w:pPr>
      <w:r>
        <w:object w:dxaOrig="11316" w:dyaOrig="287" w14:anchorId="65E6DE49">
          <v:shape id="_x0000_i1026" type="#_x0000_t75" style="width:422.2pt;height:10.95pt" o:ole="">
            <v:imagedata r:id="rId22" o:title=""/>
          </v:shape>
          <o:OLEObject Type="Embed" ProgID="Excel.Sheet.12" ShapeID="_x0000_i1026" DrawAspect="Content" ObjectID="_1451267097" r:id="rId23"/>
        </w:object>
      </w:r>
    </w:p>
    <w:bookmarkStart w:id="25" w:name="_MON_1451037452"/>
    <w:bookmarkEnd w:id="25"/>
    <w:p w14:paraId="2DA31EF1" w14:textId="37140ECE" w:rsidR="00491971" w:rsidRDefault="00491971" w:rsidP="0015542C">
      <w:pPr>
        <w:pStyle w:val="a9"/>
        <w:ind w:firstLineChars="0" w:firstLine="0"/>
      </w:pPr>
      <w:r>
        <w:object w:dxaOrig="12285" w:dyaOrig="5415" w14:anchorId="64EA9572">
          <v:shape id="_x0000_i1027" type="#_x0000_t75" style="width:422.8pt;height:186.05pt" o:ole="">
            <v:imagedata r:id="rId24" o:title=""/>
          </v:shape>
          <o:OLEObject Type="Embed" ProgID="Excel.Sheet.12" ShapeID="_x0000_i1027" DrawAspect="Content" ObjectID="_1451267098" r:id="rId25"/>
        </w:object>
      </w:r>
    </w:p>
    <w:bookmarkStart w:id="26" w:name="_MON_1450915468"/>
    <w:bookmarkEnd w:id="26"/>
    <w:p w14:paraId="705058E3" w14:textId="4C3FFA3D" w:rsidR="00272C30" w:rsidRDefault="00491971" w:rsidP="0015542C">
      <w:pPr>
        <w:pStyle w:val="a9"/>
        <w:ind w:firstLineChars="0" w:firstLine="0"/>
      </w:pPr>
      <w:r>
        <w:object w:dxaOrig="12600" w:dyaOrig="7320" w14:anchorId="58EDE594">
          <v:shape id="_x0000_i1028" type="#_x0000_t75" style="width:422.2pt;height:245.95pt" o:ole="">
            <v:imagedata r:id="rId26" o:title=""/>
          </v:shape>
          <o:OLEObject Type="Embed" ProgID="Excel.Sheet.12" ShapeID="_x0000_i1028" DrawAspect="Content" ObjectID="_1451267099" r:id="rId27"/>
        </w:object>
      </w:r>
    </w:p>
    <w:bookmarkStart w:id="27" w:name="_MON_1451034218"/>
    <w:bookmarkEnd w:id="27"/>
    <w:p w14:paraId="1A149062" w14:textId="0EBB7153" w:rsidR="0015542C" w:rsidRDefault="009226A1" w:rsidP="0015542C">
      <w:pPr>
        <w:pStyle w:val="a9"/>
        <w:ind w:firstLineChars="0" w:firstLine="0"/>
      </w:pPr>
      <w:r>
        <w:object w:dxaOrig="12285" w:dyaOrig="3930" w14:anchorId="058AC8DB">
          <v:shape id="_x0000_i1029" type="#_x0000_t75" style="width:422.8pt;height:134.8pt" o:ole="">
            <v:imagedata r:id="rId28" o:title=""/>
          </v:shape>
          <o:OLEObject Type="Embed" ProgID="Excel.Sheet.12" ShapeID="_x0000_i1029" DrawAspect="Content" ObjectID="_1451267100" r:id="rId29"/>
        </w:object>
      </w:r>
    </w:p>
    <w:bookmarkStart w:id="28" w:name="_MON_1451034266"/>
    <w:bookmarkEnd w:id="28"/>
    <w:p w14:paraId="4E945729" w14:textId="6E083FD8" w:rsidR="00272C30" w:rsidRDefault="009226A1" w:rsidP="0015542C">
      <w:pPr>
        <w:pStyle w:val="a9"/>
        <w:ind w:firstLineChars="0" w:firstLine="0"/>
      </w:pPr>
      <w:r>
        <w:object w:dxaOrig="12285" w:dyaOrig="3450" w14:anchorId="2BE0ACC4">
          <v:shape id="_x0000_i1030" type="#_x0000_t75" style="width:422.8pt;height:118.1pt" o:ole="">
            <v:imagedata r:id="rId30" o:title=""/>
          </v:shape>
          <o:OLEObject Type="Embed" ProgID="Excel.Sheet.12" ShapeID="_x0000_i1030" DrawAspect="Content" ObjectID="_1451267101" r:id="rId31"/>
        </w:object>
      </w:r>
    </w:p>
    <w:bookmarkStart w:id="29" w:name="_MON_1451023849"/>
    <w:bookmarkEnd w:id="29"/>
    <w:p w14:paraId="1E801B5D" w14:textId="480EBCB9" w:rsidR="0015542C" w:rsidRDefault="00CB7657" w:rsidP="0015542C">
      <w:pPr>
        <w:pStyle w:val="a9"/>
        <w:ind w:firstLineChars="0" w:firstLine="0"/>
      </w:pPr>
      <w:r>
        <w:object w:dxaOrig="12285" w:dyaOrig="4500" w14:anchorId="3E79CC17">
          <v:shape id="_x0000_i1031" type="#_x0000_t75" style="width:422.8pt;height:154.95pt" o:ole="">
            <v:imagedata r:id="rId32" o:title=""/>
          </v:shape>
          <o:OLEObject Type="Embed" ProgID="Excel.Sheet.12" ShapeID="_x0000_i1031" DrawAspect="Content" ObjectID="_1451267102" r:id="rId33"/>
        </w:object>
      </w:r>
    </w:p>
    <w:bookmarkStart w:id="30" w:name="_MON_1451023886"/>
    <w:bookmarkEnd w:id="30"/>
    <w:p w14:paraId="02875306" w14:textId="6D14A58F" w:rsidR="0015542C" w:rsidRDefault="00CB7657" w:rsidP="0015542C">
      <w:pPr>
        <w:pStyle w:val="a9"/>
        <w:ind w:firstLineChars="0" w:firstLine="0"/>
      </w:pPr>
      <w:r>
        <w:object w:dxaOrig="12285" w:dyaOrig="4260" w14:anchorId="76273FE0">
          <v:shape id="_x0000_i1032" type="#_x0000_t75" style="width:422.8pt;height:146.3pt" o:ole="">
            <v:imagedata r:id="rId34" o:title=""/>
          </v:shape>
          <o:OLEObject Type="Embed" ProgID="Excel.Sheet.12" ShapeID="_x0000_i1032" DrawAspect="Content" ObjectID="_1451267103" r:id="rId35"/>
        </w:object>
      </w:r>
    </w:p>
    <w:bookmarkStart w:id="31" w:name="_MON_1450913948"/>
    <w:bookmarkEnd w:id="31"/>
    <w:p w14:paraId="2E894B70" w14:textId="5EC865E2" w:rsidR="0015542C" w:rsidRDefault="00CB7657" w:rsidP="0015542C">
      <w:pPr>
        <w:pStyle w:val="a9"/>
        <w:ind w:firstLineChars="0" w:firstLine="0"/>
      </w:pPr>
      <w:r>
        <w:object w:dxaOrig="12285" w:dyaOrig="1020" w14:anchorId="641FD709">
          <v:shape id="_x0000_i1033" type="#_x0000_t75" style="width:422.8pt;height:34.55pt" o:ole="">
            <v:imagedata r:id="rId36" o:title=""/>
          </v:shape>
          <o:OLEObject Type="Embed" ProgID="Excel.Sheet.12" ShapeID="_x0000_i1033" DrawAspect="Content" ObjectID="_1451267104" r:id="rId37"/>
        </w:object>
      </w:r>
    </w:p>
    <w:bookmarkStart w:id="32" w:name="_MON_1451022767"/>
    <w:bookmarkEnd w:id="32"/>
    <w:p w14:paraId="389A665E" w14:textId="0F63EB71" w:rsidR="00AE6AC0" w:rsidRDefault="008B009B" w:rsidP="0015542C">
      <w:pPr>
        <w:pStyle w:val="a9"/>
        <w:ind w:firstLineChars="0" w:firstLine="0"/>
      </w:pPr>
      <w:r>
        <w:object w:dxaOrig="12285" w:dyaOrig="3990" w14:anchorId="0858251E">
          <v:shape id="_x0000_i1034" type="#_x0000_t75" style="width:422.8pt;height:136.5pt" o:ole="">
            <v:imagedata r:id="rId38" o:title=""/>
          </v:shape>
          <o:OLEObject Type="Embed" ProgID="Excel.Sheet.12" ShapeID="_x0000_i1034" DrawAspect="Content" ObjectID="_1451267105" r:id="rId39"/>
        </w:object>
      </w:r>
    </w:p>
    <w:bookmarkStart w:id="33" w:name="_MON_1451029205"/>
    <w:bookmarkEnd w:id="33"/>
    <w:p w14:paraId="04C4D0EF" w14:textId="231AB12A" w:rsidR="0086027B" w:rsidRDefault="008B009B" w:rsidP="0086027B">
      <w:pPr>
        <w:pStyle w:val="a9"/>
        <w:ind w:right="-1" w:firstLineChars="0" w:firstLine="0"/>
      </w:pPr>
      <w:r>
        <w:object w:dxaOrig="12285" w:dyaOrig="4380" w14:anchorId="6AF0A37B">
          <v:shape id="_x0000_i1035" type="#_x0000_t75" style="width:422.8pt;height:150.35pt" o:ole="">
            <v:imagedata r:id="rId40" o:title=""/>
          </v:shape>
          <o:OLEObject Type="Embed" ProgID="Excel.Sheet.12" ShapeID="_x0000_i1035" DrawAspect="Content" ObjectID="_1451267106" r:id="rId41"/>
        </w:object>
      </w:r>
    </w:p>
    <w:bookmarkStart w:id="34" w:name="_MON_1450914050"/>
    <w:bookmarkEnd w:id="34"/>
    <w:p w14:paraId="6218461D" w14:textId="169A7ED0" w:rsidR="00AE6AC0" w:rsidRDefault="00CB7657" w:rsidP="0015542C">
      <w:pPr>
        <w:pStyle w:val="a9"/>
        <w:ind w:firstLineChars="0" w:firstLine="0"/>
      </w:pPr>
      <w:r>
        <w:object w:dxaOrig="12285" w:dyaOrig="780" w14:anchorId="5846A565">
          <v:shape id="_x0000_i1036" type="#_x0000_t75" style="width:422.8pt;height:27.65pt" o:ole="">
            <v:imagedata r:id="rId42" o:title=""/>
          </v:shape>
          <o:OLEObject Type="Embed" ProgID="Excel.Sheet.12" ShapeID="_x0000_i1036" DrawAspect="Content" ObjectID="_1451267107" r:id="rId43"/>
        </w:object>
      </w:r>
    </w:p>
    <w:p w14:paraId="48F25B0F" w14:textId="28331788" w:rsidR="00AE6AC0" w:rsidRDefault="002464E2" w:rsidP="00B422EE">
      <w:pPr>
        <w:pStyle w:val="a9"/>
        <w:spacing w:beforeLines="50" w:before="180"/>
        <w:ind w:firstLine="283"/>
      </w:pPr>
      <w:r>
        <w:t>「データ部」内</w:t>
      </w:r>
      <w:r w:rsidR="001173D0">
        <w:t>で扱うデータ</w:t>
      </w:r>
      <w:r w:rsidR="00F93657">
        <w:t>には、「</w:t>
      </w:r>
      <w:r w:rsidR="00F93657">
        <w:rPr>
          <w:rFonts w:hint="eastAsia"/>
        </w:rPr>
        <w:t>不定</w:t>
      </w:r>
      <w:r>
        <w:t>長データ」「計算式データ」「文字列データ」が</w:t>
      </w:r>
      <w:r w:rsidR="00AE258A">
        <w:t>含まれる</w:t>
      </w:r>
      <w:r w:rsidR="00F93657">
        <w:t>。それらは、それぞれ「</w:t>
      </w:r>
      <w:r w:rsidR="00F93657">
        <w:rPr>
          <w:rFonts w:hint="eastAsia"/>
        </w:rPr>
        <w:t>不定</w:t>
      </w:r>
      <w:r>
        <w:t>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21023FB2" w:rsidR="00C30D82" w:rsidRDefault="00C30D82" w:rsidP="00C30D82">
      <w:pPr>
        <w:pStyle w:val="a9"/>
        <w:spacing w:beforeLines="50" w:before="180"/>
        <w:ind w:firstLine="283"/>
      </w:pPr>
      <w:r>
        <w:t>どのデータ項目をポインターに変換する必要があるかは、</w:t>
      </w:r>
      <w:r w:rsidR="0075678D">
        <w:t>プログラム（</w:t>
      </w:r>
      <w:r>
        <w:t>ソースコード</w:t>
      </w:r>
      <w:r w:rsidR="0075678D">
        <w:t>）</w:t>
      </w:r>
      <w:r>
        <w:t>に組み込まれている「</w:t>
      </w:r>
      <w:r w:rsidRPr="00C30D82">
        <w:rPr>
          <w:rFonts w:hint="eastAsia"/>
        </w:rPr>
        <w:t>バージョン整合用構造定義</w:t>
      </w:r>
      <w:r>
        <w:rPr>
          <w:rFonts w:hint="eastAsia"/>
        </w:rPr>
        <w:t>」に基づく。</w:t>
      </w:r>
    </w:p>
    <w:p w14:paraId="6E524CF4" w14:textId="77777777" w:rsidR="0075678D"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w:t>
      </w:r>
    </w:p>
    <w:p w14:paraId="40B06324" w14:textId="45E6E90A" w:rsidR="00C30D82" w:rsidRDefault="0075678D" w:rsidP="00B422EE">
      <w:pPr>
        <w:pStyle w:val="a9"/>
        <w:ind w:firstLine="283"/>
      </w:pPr>
      <w:r>
        <w:rPr>
          <w:rFonts w:hint="eastAsia"/>
        </w:rPr>
        <w:t>最終的に、「構造定義部」はメモリにコピーされない。プログラム中に</w:t>
      </w:r>
      <w:r w:rsidR="007C1171">
        <w:rPr>
          <w:rFonts w:hint="eastAsia"/>
        </w:rPr>
        <w:t>構造定義</w:t>
      </w:r>
      <w:r>
        <w:rPr>
          <w:rFonts w:hint="eastAsia"/>
        </w:rPr>
        <w:t>が存在するため、構造</w:t>
      </w:r>
      <w:r w:rsidR="007C1171">
        <w:rPr>
          <w:rFonts w:hint="eastAsia"/>
        </w:rPr>
        <w:t>の照合</w:t>
      </w:r>
      <w:r>
        <w:rPr>
          <w:rFonts w:hint="eastAsia"/>
        </w:rPr>
        <w:t>が済んだあとは不要になる。</w:t>
      </w:r>
    </w:p>
    <w:p w14:paraId="23EECF07" w14:textId="1A7D0639" w:rsidR="00B02E91" w:rsidRPr="00B422EE" w:rsidRDefault="00B02E91" w:rsidP="00B02E91">
      <w:pPr>
        <w:pStyle w:val="a9"/>
        <w:spacing w:beforeLines="50" w:before="180"/>
        <w:ind w:firstLine="283"/>
      </w:pPr>
      <w:r>
        <w:t>データ取り込み時に、「デバッグデータ部」を取り込むかどうか指定することが</w:t>
      </w:r>
      <w:r w:rsidR="0075678D">
        <w:t>でき</w:t>
      </w:r>
      <w:r>
        <w:t>。取り込まなかった場合は、ヘッダー部内の「デバッグデータ部のオフセット」</w:t>
      </w:r>
      <w:r w:rsidR="0075678D">
        <w:t>は</w:t>
      </w:r>
      <w:r>
        <w:rPr>
          <w:rFonts w:hint="eastAsia"/>
        </w:rPr>
        <w:t>0</w:t>
      </w:r>
      <w:r w:rsidR="00E06BAA">
        <w:rPr>
          <w:rFonts w:hint="eastAsia"/>
        </w:rPr>
        <w:t>になり、デバッグ</w:t>
      </w:r>
      <w:r w:rsidR="0075678D">
        <w:rPr>
          <w:rFonts w:hint="eastAsia"/>
        </w:rPr>
        <w:t>用文字列</w:t>
      </w:r>
      <w:r w:rsidR="00E06BAA">
        <w:rPr>
          <w:rFonts w:hint="eastAsia"/>
        </w:rPr>
        <w:t>の参照ができなくなる</w:t>
      </w:r>
      <w:r>
        <w:rPr>
          <w:rFonts w:hint="eastAsia"/>
        </w:rPr>
        <w:t>。</w:t>
      </w:r>
    </w:p>
    <w:p w14:paraId="59C23B49" w14:textId="49A44C5C" w:rsidR="004C6924" w:rsidRDefault="00296FE4" w:rsidP="004C6924">
      <w:pPr>
        <w:pStyle w:val="1"/>
      </w:pPr>
      <w:bookmarkStart w:id="35" w:name="_Toc377523301"/>
      <w:r>
        <w:rPr>
          <w:rFonts w:hint="eastAsia"/>
        </w:rPr>
        <w:t>値の演算と</w:t>
      </w:r>
      <w:r w:rsidR="00422F15">
        <w:rPr>
          <w:rFonts w:hint="eastAsia"/>
        </w:rPr>
        <w:t>組み込み</w:t>
      </w:r>
      <w:r w:rsidR="004C6924">
        <w:rPr>
          <w:rFonts w:hint="eastAsia"/>
        </w:rPr>
        <w:t>関数</w:t>
      </w:r>
      <w:bookmarkEnd w:id="35"/>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6" w:name="_Toc377523302"/>
      <w:r>
        <w:t>計算式</w:t>
      </w:r>
      <w:r w:rsidR="00C55641">
        <w:t>解析</w:t>
      </w:r>
      <w:r>
        <w:t>関数</w:t>
      </w:r>
      <w:r w:rsidR="00C55641">
        <w:t>：</w:t>
      </w:r>
      <w:r w:rsidR="00C55641">
        <w:rPr>
          <w:rFonts w:hint="eastAsia"/>
        </w:rPr>
        <w:t>expr()</w:t>
      </w:r>
      <w:bookmarkEnd w:id="36"/>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7" w:name="_Toc377523303"/>
      <w:r>
        <w:rPr>
          <w:rFonts w:hint="eastAsia"/>
        </w:rPr>
        <w:t>計算式</w:t>
      </w:r>
      <w:bookmarkEnd w:id="37"/>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7" type="#_x0000_t75" style="width:395.7pt;height:87.55pt" o:ole="">
            <v:imagedata r:id="rId44" o:title=""/>
          </v:shape>
          <o:OLEObject Type="Embed" ProgID="Excel.Sheet.12" ShapeID="_x0000_i1037" DrawAspect="Content" ObjectID="_1451267108" r:id="rId45"/>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8" w:name="_Toc377523304"/>
      <w:r>
        <w:t>計算式の構文</w:t>
      </w:r>
      <w:bookmarkEnd w:id="38"/>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9CA30E2" w14:textId="77777777" w:rsidR="00957CC9" w:rsidRDefault="00957CC9" w:rsidP="00957CC9">
      <w:pPr>
        <w:pStyle w:val="affff6"/>
        <w:ind w:left="447" w:hanging="298"/>
      </w:pPr>
      <w:r>
        <w:rPr>
          <w:rFonts w:hint="eastAsia"/>
        </w:rPr>
        <w:t>配列</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66EC234" w:rsidR="00EA5841" w:rsidRDefault="00AE6892" w:rsidP="00EA5841">
      <w:pPr>
        <w:pStyle w:val="2"/>
      </w:pPr>
      <w:bookmarkStart w:id="39" w:name="_Toc377523305"/>
      <w:r>
        <w:t>対応</w:t>
      </w:r>
      <w:r w:rsidR="00EA5841">
        <w:t>演算子</w:t>
      </w:r>
      <w:bookmarkEnd w:id="39"/>
    </w:p>
    <w:p w14:paraId="75F506EB" w14:textId="41C2E6F6" w:rsidR="00EA5841" w:rsidRDefault="00AE6892" w:rsidP="00EA5841">
      <w:pPr>
        <w:pStyle w:val="a9"/>
        <w:ind w:firstLineChars="0" w:firstLine="0"/>
      </w:pPr>
      <w:r>
        <w:object w:dxaOrig="12019" w:dyaOrig="15165" w14:anchorId="0323331D">
          <v:shape id="_x0000_i1038" type="#_x0000_t75" style="width:422.2pt;height:532.8pt" o:ole="">
            <v:imagedata r:id="rId46" o:title=""/>
          </v:shape>
          <o:OLEObject Type="Embed" ProgID="Excel.Sheet.12" ShapeID="_x0000_i1038" DrawAspect="Content" ObjectID="_1451267109" r:id="rId47"/>
        </w:object>
      </w:r>
      <w:r w:rsidR="00EA5841">
        <w:t>文字列の演算には対応しない。例えば、「</w:t>
      </w:r>
      <w:r w:rsidR="00EA5841">
        <w:rPr>
          <w:rFonts w:hint="eastAsia"/>
        </w:rPr>
        <w:t>+</w:t>
      </w:r>
      <w:r w:rsidR="00EA5841">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40" w:name="_Toc377523306"/>
      <w:r>
        <w:rPr>
          <w:rFonts w:hint="eastAsia"/>
        </w:rPr>
        <w:t>組み込み関数</w:t>
      </w:r>
      <w:bookmarkEnd w:id="40"/>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1" w:name="_Toc377523307"/>
      <w:r>
        <w:rPr>
          <w:rFonts w:hint="eastAsia"/>
        </w:rPr>
        <w:t>拡張関数</w:t>
      </w:r>
      <w:bookmarkEnd w:id="41"/>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2" w:name="_Toc377523308"/>
      <w:r>
        <w:rPr>
          <w:rFonts w:hint="eastAsia"/>
        </w:rPr>
        <w:t>処理仕様</w:t>
      </w:r>
      <w:bookmarkEnd w:id="42"/>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3" w:name="_Toc377523309"/>
      <w:r>
        <w:rPr>
          <w:rFonts w:hint="eastAsia"/>
        </w:rPr>
        <w:t>プリプロセッサ</w:t>
      </w:r>
      <w:bookmarkEnd w:id="43"/>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8"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4" w:name="_Toc377523310"/>
      <w:r>
        <w:rPr>
          <w:rFonts w:hint="eastAsia"/>
        </w:rPr>
        <w:t>データ変換ツール</w:t>
      </w:r>
      <w:bookmarkEnd w:id="44"/>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926D20" w:rsidP="009E6199">
      <w:pPr>
        <w:pStyle w:val="affff6"/>
        <w:keepNext/>
        <w:keepLines/>
        <w:widowControl/>
        <w:numPr>
          <w:ilvl w:val="0"/>
          <w:numId w:val="0"/>
        </w:numPr>
        <w:ind w:left="2127"/>
      </w:pPr>
      <w:hyperlink r:id="rId49"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2D8AEE61" w14:textId="273A8318" w:rsidR="005B2D18" w:rsidRDefault="005B2D18" w:rsidP="005B2D18">
      <w:pPr>
        <w:pStyle w:val="3"/>
      </w:pPr>
      <w:bookmarkStart w:id="45" w:name="_Toc377523311"/>
      <w:r>
        <w:t>ツールの作成</w:t>
      </w:r>
      <w:bookmarkEnd w:id="45"/>
    </w:p>
    <w:p w14:paraId="0C40ADD9" w14:textId="0F4CDC84" w:rsidR="005B2D18" w:rsidRDefault="00DD30E4" w:rsidP="005B2D18">
      <w:pPr>
        <w:pStyle w:val="aa"/>
        <w:ind w:left="447" w:firstLine="283"/>
      </w:pPr>
      <w:r>
        <w:rPr>
          <w:rFonts w:hint="eastAsia"/>
        </w:rPr>
        <w:t>各データ仕様および上記</w:t>
      </w:r>
      <w:r w:rsidR="00061106">
        <w:rPr>
          <w:rFonts w:hint="eastAsia"/>
        </w:rPr>
        <w:t>オプションに基づいてツールを作成</w:t>
      </w:r>
      <w:r w:rsidR="005B2D18">
        <w:rPr>
          <w:rFonts w:hint="eastAsia"/>
        </w:rPr>
        <w:t>する</w:t>
      </w:r>
      <w:r w:rsidR="00061106">
        <w:rPr>
          <w:rFonts w:hint="eastAsia"/>
        </w:rPr>
        <w:t>。</w:t>
      </w:r>
    </w:p>
    <w:p w14:paraId="2A8FAEA8" w14:textId="652C299D" w:rsidR="005B2D18" w:rsidRDefault="005B2D18" w:rsidP="005B2D18">
      <w:pPr>
        <w:pStyle w:val="3"/>
      </w:pPr>
      <w:bookmarkStart w:id="46" w:name="_Toc377523312"/>
      <w:r>
        <w:t>ツールの処理</w:t>
      </w:r>
      <w:bookmarkEnd w:id="46"/>
    </w:p>
    <w:p w14:paraId="3AF918BA" w14:textId="2E4710D1" w:rsidR="00D07D35" w:rsidRDefault="005B2D18" w:rsidP="005B2D18">
      <w:pPr>
        <w:pStyle w:val="aa"/>
        <w:keepNext/>
        <w:keepLines/>
        <w:widowControl/>
        <w:spacing w:afterLines="50" w:after="180"/>
        <w:ind w:left="447" w:firstLine="283"/>
      </w:pPr>
      <w:r>
        <w:rPr>
          <w:rFonts w:hint="eastAsia"/>
        </w:rPr>
        <w:t>ツールの処理を作成する上での主な注意点を示す</w:t>
      </w:r>
      <w:r w:rsidR="00061106">
        <w:rPr>
          <w:rFonts w:hint="eastAsia"/>
        </w:rPr>
        <w:t>。</w:t>
      </w:r>
    </w:p>
    <w:p w14:paraId="1D579973" w14:textId="77777777" w:rsidR="003F6F7C" w:rsidRDefault="003F6F7C" w:rsidP="005B2D18">
      <w:pPr>
        <w:pStyle w:val="a1"/>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5B2D18">
      <w:pPr>
        <w:pStyle w:val="a1"/>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5B2D18">
      <w:pPr>
        <w:pStyle w:val="a1"/>
      </w:pPr>
      <w:r>
        <w:t>途中エラーが一つでも検出されたら、一切のファイル出力を行わず、その時点で処理を終了する。</w:t>
      </w:r>
    </w:p>
    <w:p w14:paraId="42554326" w14:textId="27774537" w:rsidR="003E6D64" w:rsidRDefault="003E6D64" w:rsidP="005B2D18">
      <w:pPr>
        <w:pStyle w:val="a1"/>
      </w:pPr>
      <w:r>
        <w:t>途中エラーが一つでも検出されたら、コマンド</w:t>
      </w:r>
      <w:r w:rsidR="005B2D18">
        <w:t>（ツール）</w:t>
      </w:r>
      <w:r>
        <w:t>は</w:t>
      </w:r>
      <w:r>
        <w:rPr>
          <w:rFonts w:hint="eastAsia"/>
        </w:rPr>
        <w:t xml:space="preserve"> 1 </w:t>
      </w:r>
      <w:r>
        <w:rPr>
          <w:rFonts w:hint="eastAsia"/>
        </w:rPr>
        <w:t>を返す。（正常時は</w:t>
      </w:r>
      <w:r>
        <w:rPr>
          <w:rFonts w:hint="eastAsia"/>
        </w:rPr>
        <w:t xml:space="preserve"> 0 </w:t>
      </w:r>
      <w:r>
        <w:rPr>
          <w:rFonts w:hint="eastAsia"/>
        </w:rPr>
        <w:t>を返す。）</w:t>
      </w:r>
    </w:p>
    <w:p w14:paraId="793875AD" w14:textId="33391BDF" w:rsidR="005B2D18" w:rsidRDefault="00872D82" w:rsidP="005B2D18">
      <w:pPr>
        <w:pStyle w:val="3"/>
      </w:pPr>
      <w:bookmarkStart w:id="47" w:name="_Toc377523313"/>
      <w:r>
        <w:t>ツールの処理フロー</w:t>
      </w:r>
      <w:bookmarkEnd w:id="47"/>
    </w:p>
    <w:p w14:paraId="06075AA6" w14:textId="14855FA8" w:rsidR="005B2D18" w:rsidRDefault="005B2D18" w:rsidP="005B2D18">
      <w:pPr>
        <w:pStyle w:val="aa"/>
        <w:keepNext/>
        <w:keepLines/>
        <w:widowControl/>
        <w:spacing w:afterLines="50" w:after="180"/>
        <w:ind w:left="447" w:firstLine="283"/>
      </w:pPr>
      <w:r>
        <w:rPr>
          <w:rFonts w:hint="eastAsia"/>
        </w:rPr>
        <w:t>ツール内の処理</w:t>
      </w:r>
      <w:r w:rsidR="00872D82">
        <w:rPr>
          <w:rFonts w:hint="eastAsia"/>
        </w:rPr>
        <w:t>フロー</w:t>
      </w:r>
      <w:r>
        <w:rPr>
          <w:rFonts w:hint="eastAsia"/>
        </w:rPr>
        <w:t>を示す。</w:t>
      </w:r>
    </w:p>
    <w:p w14:paraId="4CD8F7D2" w14:textId="1516BE6A" w:rsidR="002F78FC" w:rsidRPr="002D10C3" w:rsidRDefault="00FA5DCD" w:rsidP="002F78FC">
      <w:pPr>
        <w:pStyle w:val="affff6"/>
        <w:numPr>
          <w:ilvl w:val="0"/>
          <w:numId w:val="0"/>
        </w:numPr>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3E6D64" w:rsidRPr="002D10C3">
        <w:rPr>
          <w:rFonts w:ascii="ＭＳ ゴシック" w:hAnsi="ＭＳ ゴシック"/>
          <w:sz w:val="20"/>
          <w:szCs w:val="20"/>
        </w:rPr>
        <w:t>データ型定義リスト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sz w:val="20"/>
          <w:szCs w:val="20"/>
        </w:rPr>
        <w:t>）</w:t>
      </w:r>
    </w:p>
    <w:p w14:paraId="7697435E" w14:textId="6DAF6D08" w:rsidR="003E6D64" w:rsidRPr="002D10C3" w:rsidRDefault="003E6D64"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002F78FC" w:rsidRPr="002D10C3">
        <w:rPr>
          <w:rFonts w:ascii="ＭＳ ゴシック" w:hAnsi="ＭＳ ゴシック" w:cs="ＭＳ 明朝"/>
          <w:sz w:val="20"/>
          <w:szCs w:val="20"/>
        </w:rPr>
        <w:tab/>
        <w:t>フォーマット定義JSON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cs="ＭＳ 明朝"/>
          <w:sz w:val="20"/>
          <w:szCs w:val="20"/>
        </w:rPr>
        <w:t>）</w:t>
      </w:r>
    </w:p>
    <w:p w14:paraId="3E3EEC0D" w14:textId="7BBC2D94" w:rsidR="002F78FC" w:rsidRPr="002D10C3" w:rsidRDefault="002F78FC"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フォーマット定義の整合性チェック</w:t>
      </w:r>
    </w:p>
    <w:p w14:paraId="4AFCF62F" w14:textId="786B29D2" w:rsidR="00E2075B" w:rsidRPr="002D10C3" w:rsidRDefault="00E2075B" w:rsidP="00E2075B">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存在しない</w:t>
      </w:r>
      <w:r w:rsidRPr="002D10C3">
        <w:rPr>
          <w:rFonts w:ascii="ＭＳ ゴシック" w:hAnsi="ＭＳ ゴシック" w:cs="ＭＳ 明朝"/>
          <w:sz w:val="18"/>
          <w:szCs w:val="18"/>
        </w:rPr>
        <w:t>型が</w:t>
      </w:r>
      <w:r w:rsidRPr="002D10C3">
        <w:rPr>
          <w:rFonts w:ascii="ＭＳ ゴシック" w:hAnsi="ＭＳ ゴシック" w:cs="ＭＳ 明朝" w:hint="eastAsia"/>
          <w:sz w:val="18"/>
          <w:szCs w:val="18"/>
        </w:rPr>
        <w:t>使用されていたらエラー、ネストした構造体が定義されていなければエラー、などをチェック。</w:t>
      </w:r>
    </w:p>
    <w:p w14:paraId="2A48B6F6" w14:textId="17FB79D8"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C言語ソース出力時は行わない処理】</w:t>
      </w:r>
    </w:p>
    <w:p w14:paraId="4E58AFBD" w14:textId="77777777" w:rsidR="00897D36" w:rsidRPr="002D10C3" w:rsidRDefault="00897D36" w:rsidP="00897D36">
      <w:pPr>
        <w:pStyle w:val="affff6"/>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計算式拡張関数定義リスト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内部データ化</w:t>
      </w:r>
      <w:r w:rsidRPr="002D10C3">
        <w:rPr>
          <w:rFonts w:ascii="ＭＳ ゴシック" w:hAnsi="ＭＳ ゴシック" w:cs="ＭＳ 明朝"/>
          <w:sz w:val="20"/>
          <w:szCs w:val="20"/>
        </w:rPr>
        <w:t>）</w:t>
      </w:r>
    </w:p>
    <w:p w14:paraId="02D9E515" w14:textId="6E714EDF" w:rsidR="002F78FC" w:rsidRPr="002D10C3" w:rsidRDefault="002F78FC" w:rsidP="004D0FAA">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データ定義</w:t>
      </w:r>
      <w:r w:rsidRPr="002D10C3">
        <w:rPr>
          <w:rFonts w:ascii="ＭＳ ゴシック" w:hAnsi="ＭＳ ゴシック" w:cs="ＭＳ 明朝" w:hint="eastAsia"/>
          <w:sz w:val="20"/>
          <w:szCs w:val="20"/>
        </w:rPr>
        <w:t>JSON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005D2855" w:rsidRPr="002D10C3">
        <w:rPr>
          <w:rFonts w:ascii="ＭＳ ゴシック" w:hAnsi="ＭＳ ゴシック" w:hint="eastAsia"/>
          <w:color w:val="FF0000"/>
          <w:sz w:val="20"/>
          <w:szCs w:val="20"/>
        </w:rPr>
        <w:t>→</w:t>
      </w:r>
      <w:r w:rsidR="005D2855" w:rsidRPr="002D10C3">
        <w:rPr>
          <w:rFonts w:ascii="ＭＳ ゴシック" w:hAnsi="ＭＳ ゴシック" w:hint="eastAsia"/>
          <w:sz w:val="20"/>
          <w:szCs w:val="20"/>
        </w:rPr>
        <w:t>内部データ化</w:t>
      </w:r>
      <w:r w:rsidRPr="002D10C3">
        <w:rPr>
          <w:rFonts w:ascii="ＭＳ ゴシック" w:hAnsi="ＭＳ ゴシック" w:cs="ＭＳ 明朝" w:hint="eastAsia"/>
          <w:sz w:val="20"/>
          <w:szCs w:val="20"/>
        </w:rPr>
        <w:t>）</w:t>
      </w:r>
    </w:p>
    <w:p w14:paraId="45F59076" w14:textId="6729CD31" w:rsidR="004B4205" w:rsidRPr="002D10C3" w:rsidRDefault="004B4205"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中間</w:t>
      </w:r>
      <w:r w:rsidRPr="002D10C3">
        <w:rPr>
          <w:rFonts w:ascii="ＭＳ ゴシック" w:hAnsi="ＭＳ ゴシック" w:cs="ＭＳ 明朝" w:hint="eastAsia"/>
          <w:sz w:val="18"/>
          <w:szCs w:val="18"/>
        </w:rPr>
        <w:t>JSON②作成と同時に、CRC値化された文字列をデバッグ用データとして蓄積。</w:t>
      </w:r>
    </w:p>
    <w:p w14:paraId="469FE174" w14:textId="77777777"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72268D7E" w14:textId="3759A6CF"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crcs()関数使用箇所は、小文字化した文字列で扱う（元の文字列は失われる）。</w:t>
      </w:r>
    </w:p>
    <w:p w14:paraId="5A5731F0" w14:textId="7F2D1652" w:rsidR="00315766" w:rsidRPr="002D10C3" w:rsidRDefault="00315766" w:rsidP="004B420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B4205" w:rsidRPr="002D10C3">
        <w:rPr>
          <w:rFonts w:ascii="ＭＳ ゴシック" w:hAnsi="ＭＳ ゴシック" w:cs="ＭＳ 明朝"/>
          <w:sz w:val="20"/>
          <w:szCs w:val="20"/>
        </w:rPr>
        <w:t>データのフォーマット照合</w:t>
      </w:r>
    </w:p>
    <w:p w14:paraId="574E5B92" w14:textId="6B9E5A07" w:rsidR="004B4205" w:rsidRPr="002D10C3" w:rsidRDefault="00B50A1C" w:rsidP="004B420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フォーマット定義</w:t>
      </w:r>
      <w:r w:rsidR="00114B57" w:rsidRPr="002D10C3">
        <w:rPr>
          <w:rFonts w:ascii="ＭＳ ゴシック" w:hAnsi="ＭＳ ゴシック" w:cs="ＭＳ 明朝" w:hint="eastAsia"/>
          <w:sz w:val="18"/>
          <w:szCs w:val="18"/>
        </w:rPr>
        <w:t>に存在しないキーが使用されていたらエラー</w:t>
      </w:r>
      <w:r w:rsidR="00E2075B" w:rsidRPr="002D10C3">
        <w:rPr>
          <w:rFonts w:ascii="ＭＳ ゴシック" w:hAnsi="ＭＳ ゴシック" w:cs="ＭＳ 明朝" w:hint="eastAsia"/>
          <w:sz w:val="18"/>
          <w:szCs w:val="18"/>
        </w:rPr>
        <w:t>、主キー／副キー</w:t>
      </w:r>
      <w:r w:rsidR="00B94F15">
        <w:rPr>
          <w:rFonts w:ascii="ＭＳ ゴシック" w:hAnsi="ＭＳ ゴシック" w:cs="ＭＳ 明朝" w:hint="eastAsia"/>
          <w:sz w:val="18"/>
          <w:szCs w:val="18"/>
        </w:rPr>
        <w:t>／検索キーに指定された</w:t>
      </w:r>
      <w:r w:rsidR="00F63D24" w:rsidRPr="002D10C3">
        <w:rPr>
          <w:rFonts w:ascii="ＭＳ ゴシック" w:hAnsi="ＭＳ ゴシック" w:cs="ＭＳ 明朝" w:hint="eastAsia"/>
          <w:sz w:val="18"/>
          <w:szCs w:val="18"/>
        </w:rPr>
        <w:t>項目</w:t>
      </w:r>
      <w:r w:rsidR="00E2075B" w:rsidRPr="002D10C3">
        <w:rPr>
          <w:rFonts w:ascii="ＭＳ ゴシック" w:hAnsi="ＭＳ ゴシック" w:cs="ＭＳ 明朝" w:hint="eastAsia"/>
          <w:sz w:val="18"/>
          <w:szCs w:val="18"/>
        </w:rPr>
        <w:t>が定義されていな</w:t>
      </w:r>
      <w:r w:rsidR="00F63D24" w:rsidRPr="002D10C3">
        <w:rPr>
          <w:rFonts w:ascii="ＭＳ ゴシック" w:hAnsi="ＭＳ ゴシック" w:cs="ＭＳ 明朝" w:hint="eastAsia"/>
          <w:sz w:val="18"/>
          <w:szCs w:val="18"/>
        </w:rPr>
        <w:t>ければエラー</w:t>
      </w:r>
      <w:r w:rsidR="00E2075B" w:rsidRPr="002D10C3">
        <w:rPr>
          <w:rFonts w:ascii="ＭＳ ゴシック" w:hAnsi="ＭＳ ゴシック" w:cs="ＭＳ 明朝" w:hint="eastAsia"/>
          <w:sz w:val="18"/>
          <w:szCs w:val="18"/>
        </w:rPr>
        <w:t>、など</w:t>
      </w:r>
      <w:r w:rsidR="004B4205" w:rsidRPr="002D10C3">
        <w:rPr>
          <w:rFonts w:ascii="ＭＳ ゴシック" w:hAnsi="ＭＳ ゴシック" w:cs="ＭＳ 明朝" w:hint="eastAsia"/>
          <w:sz w:val="18"/>
          <w:szCs w:val="18"/>
        </w:rPr>
        <w:t>。</w:t>
      </w:r>
    </w:p>
    <w:p w14:paraId="2E71FA01" w14:textId="073211D5"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を分割</w:t>
      </w:r>
    </w:p>
    <w:p w14:paraId="0A83BFEA" w14:textId="7004AB8A" w:rsidR="004D0FAA" w:rsidRPr="002D10C3" w:rsidRDefault="00C70716"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基本のデータと、不定長データ（の型）の数だけリストが作られる</w:t>
      </w:r>
      <w:r w:rsidR="004D0FAA" w:rsidRPr="002D10C3">
        <w:rPr>
          <w:rFonts w:ascii="ＭＳ ゴシック" w:hAnsi="ＭＳ ゴシック" w:cs="ＭＳ 明朝" w:hint="eastAsia"/>
          <w:sz w:val="18"/>
          <w:szCs w:val="18"/>
        </w:rPr>
        <w:t>。</w:t>
      </w:r>
    </w:p>
    <w:p w14:paraId="26E2CEC7" w14:textId="77777777" w:rsidR="008D5575" w:rsidRPr="002D10C3" w:rsidRDefault="00DE1BEF"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5D2855" w:rsidRPr="002D10C3">
        <w:rPr>
          <w:rFonts w:ascii="ＭＳ ゴシック" w:hAnsi="ＭＳ ゴシック" w:cs="ＭＳ 明朝" w:hint="eastAsia"/>
          <w:sz w:val="20"/>
          <w:szCs w:val="20"/>
        </w:rPr>
        <w:t>計算式（expr関数）解析処理（計算式データ</w:t>
      </w:r>
      <w:r w:rsidR="00315766" w:rsidRPr="002D10C3">
        <w:rPr>
          <w:rFonts w:ascii="ＭＳ ゴシック" w:hAnsi="ＭＳ ゴシック" w:cs="ＭＳ 明朝" w:hint="eastAsia"/>
          <w:sz w:val="20"/>
          <w:szCs w:val="20"/>
        </w:rPr>
        <w:t>に変換して</w:t>
      </w:r>
      <w:r w:rsidR="005D2855" w:rsidRPr="002D10C3">
        <w:rPr>
          <w:rFonts w:ascii="ＭＳ ゴシック" w:hAnsi="ＭＳ ゴシック" w:cs="ＭＳ 明朝" w:hint="eastAsia"/>
          <w:sz w:val="20"/>
          <w:szCs w:val="20"/>
        </w:rPr>
        <w:t>蓄積、元の計算式文字列をデバッグ用データとして蓄積）</w:t>
      </w:r>
    </w:p>
    <w:p w14:paraId="416F60B3"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計算式文字列のC</w:t>
      </w:r>
      <w:r w:rsidRPr="002D10C3">
        <w:rPr>
          <w:rFonts w:ascii="ＭＳ ゴシック" w:hAnsi="ＭＳ ゴシック" w:cs="ＭＳ 明朝"/>
          <w:sz w:val="18"/>
          <w:szCs w:val="18"/>
        </w:rPr>
        <w:t>RC値で計算式データ蓄積済みかどうかをチェックする。デバッグ用データも同様。</w:t>
      </w:r>
    </w:p>
    <w:p w14:paraId="4EDB7556" w14:textId="68DD9628" w:rsidR="00DE1BEF"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同</w:t>
      </w:r>
      <w:r w:rsidRPr="002D10C3">
        <w:rPr>
          <w:rFonts w:ascii="ＭＳ ゴシック" w:hAnsi="ＭＳ ゴシック" w:cs="ＭＳ 明朝" w:hint="eastAsia"/>
          <w:sz w:val="18"/>
          <w:szCs w:val="18"/>
        </w:rPr>
        <w:t>CRC値の</w:t>
      </w:r>
      <w:r w:rsidRPr="002D10C3">
        <w:rPr>
          <w:rFonts w:ascii="ＭＳ ゴシック" w:hAnsi="ＭＳ ゴシック" w:cs="ＭＳ 明朝"/>
          <w:sz w:val="18"/>
          <w:szCs w:val="18"/>
        </w:rPr>
        <w:t>デバッグ用データが蓄積済みなら、計算式の文字列が一致するかチェックして不一致ならエラー。</w:t>
      </w:r>
    </w:p>
    <w:p w14:paraId="1D2C1944" w14:textId="77777777" w:rsidR="008D5575" w:rsidRPr="002D10C3" w:rsidRDefault="00315766"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文字列解析処理（文字列データとして蓄積）</w:t>
      </w:r>
    </w:p>
    <w:p w14:paraId="7189F3B1"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文字列のCRC値で文字列データ蓄積済みかどうかをチェックする。</w:t>
      </w:r>
    </w:p>
    <w:p w14:paraId="39A85CD0" w14:textId="5456CEED" w:rsidR="00315766"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037DDDDB" w14:textId="708AFB84" w:rsidR="00C7071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主キーによるデータソート</w:t>
      </w:r>
    </w:p>
    <w:p w14:paraId="6BFE5ED3" w14:textId="3F2D7E5A"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1EDFF955" w14:textId="3AAA9DE1"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のみ。不定長データのリストはなにもしない。</w:t>
      </w:r>
    </w:p>
    <w:p w14:paraId="7035A7E7" w14:textId="24DAC0C4" w:rsidR="0031576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8D5575" w:rsidRPr="002D10C3">
        <w:rPr>
          <w:rFonts w:ascii="ＭＳ ゴシック" w:hAnsi="ＭＳ ゴシック" w:cs="ＭＳ 明朝" w:hint="eastAsia"/>
          <w:sz w:val="20"/>
          <w:szCs w:val="20"/>
        </w:rPr>
        <w:t>検索</w:t>
      </w:r>
      <w:r w:rsidR="00B94F15">
        <w:rPr>
          <w:rFonts w:ascii="ＭＳ ゴシック" w:hAnsi="ＭＳ ゴシック" w:cs="ＭＳ 明朝" w:hint="eastAsia"/>
          <w:sz w:val="20"/>
          <w:szCs w:val="20"/>
        </w:rPr>
        <w:t>用</w:t>
      </w:r>
      <w:r w:rsidR="008D5575"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8D5575" w:rsidRPr="002D10C3">
        <w:rPr>
          <w:rFonts w:ascii="ＭＳ ゴシック" w:hAnsi="ＭＳ ゴシック" w:cs="ＭＳ 明朝" w:hint="eastAsia"/>
          <w:sz w:val="20"/>
          <w:szCs w:val="20"/>
        </w:rPr>
        <w:t>作成</w:t>
      </w:r>
      <w:r w:rsidR="00C70716" w:rsidRPr="002D10C3">
        <w:rPr>
          <w:rFonts w:ascii="ＭＳ ゴシック" w:hAnsi="ＭＳ ゴシック" w:cs="ＭＳ 明朝" w:hint="eastAsia"/>
          <w:sz w:val="20"/>
          <w:szCs w:val="20"/>
        </w:rPr>
        <w:t>（副キー）</w:t>
      </w:r>
    </w:p>
    <w:p w14:paraId="1239803A" w14:textId="77777777"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471149BF" w14:textId="0AA08B5F"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C70716" w:rsidRPr="002D10C3">
        <w:rPr>
          <w:rFonts w:ascii="ＭＳ ゴシック" w:hAnsi="ＭＳ ゴシック" w:cs="ＭＳ 明朝" w:hint="eastAsia"/>
          <w:sz w:val="20"/>
          <w:szCs w:val="20"/>
        </w:rPr>
        <w:t>並べ替え</w:t>
      </w:r>
      <w:r w:rsidR="00B94F15">
        <w:rPr>
          <w:rFonts w:ascii="ＭＳ ゴシック" w:hAnsi="ＭＳ ゴシック" w:cs="ＭＳ 明朝" w:hint="eastAsia"/>
          <w:sz w:val="20"/>
          <w:szCs w:val="20"/>
        </w:rPr>
        <w:t>用</w:t>
      </w:r>
      <w:r w:rsidR="00C70716"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C70716" w:rsidRPr="002D10C3">
        <w:rPr>
          <w:rFonts w:ascii="ＭＳ ゴシック" w:hAnsi="ＭＳ ゴシック" w:cs="ＭＳ 明朝" w:hint="eastAsia"/>
          <w:sz w:val="20"/>
          <w:szCs w:val="20"/>
        </w:rPr>
        <w:t>作成</w:t>
      </w:r>
    </w:p>
    <w:p w14:paraId="10850CD8" w14:textId="1849FC4D"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バイナリデータのメモリサイズ計算</w:t>
      </w:r>
    </w:p>
    <w:p w14:paraId="2E25046C" w14:textId="246C036C" w:rsidR="00C70716" w:rsidRPr="002D10C3" w:rsidRDefault="00C7071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計算式データ、文字列データのオフセット値化</w:t>
      </w:r>
    </w:p>
    <w:p w14:paraId="572ACD54" w14:textId="0A1F1B8E"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と不定長データのリスト全て。</w:t>
      </w:r>
    </w:p>
    <w:p w14:paraId="090C8153" w14:textId="16B0E116" w:rsidR="00C70716" w:rsidRPr="002D10C3" w:rsidRDefault="00C70716" w:rsidP="00C70716">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バイナリデータ出力</w:t>
      </w:r>
    </w:p>
    <w:p w14:paraId="50496230" w14:textId="2347DB32"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チェック用JSON出力</w:t>
      </w:r>
    </w:p>
    <w:p w14:paraId="7B7E9B52" w14:textId="64E18CB8" w:rsidR="00243210" w:rsidRPr="002D10C3" w:rsidRDefault="00243210"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中間JSON②出力</w:t>
      </w:r>
    </w:p>
    <w:p w14:paraId="2BF72933" w14:textId="52CFC503" w:rsidR="00243210" w:rsidRPr="002D10C3" w:rsidRDefault="00243210" w:rsidP="00243210">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対象は、データ定義JSONの中間JSON②のみ。</w:t>
      </w:r>
    </w:p>
    <w:p w14:paraId="272FBE99" w14:textId="1A579C30"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C言語ソース出力時のみ行う処理】</w:t>
      </w:r>
    </w:p>
    <w:p w14:paraId="69E4C67B" w14:textId="35452128"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C言語ヘッダーファイル出力</w:t>
      </w:r>
    </w:p>
    <w:p w14:paraId="2C891128" w14:textId="214A6827" w:rsidR="00942188" w:rsidRPr="002D10C3" w:rsidRDefault="00942188" w:rsidP="00942188">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C言語ソース（構造定義情報）ファイル出力</w:t>
      </w:r>
    </w:p>
    <w:p w14:paraId="7AC14D2C" w14:textId="409350EA" w:rsidR="00BD1474" w:rsidRDefault="00BD1474" w:rsidP="00BD1474">
      <w:pPr>
        <w:pStyle w:val="2"/>
      </w:pPr>
      <w:bookmarkStart w:id="48" w:name="_Toc377523314"/>
      <w:r>
        <w:rPr>
          <w:rFonts w:hint="eastAsia"/>
        </w:rPr>
        <w:t>データ変換実行バッチ</w:t>
      </w:r>
      <w:bookmarkEnd w:id="48"/>
    </w:p>
    <w:p w14:paraId="1E55DDAA" w14:textId="7E30CB2A" w:rsidR="00BD1474" w:rsidRPr="00BD1474" w:rsidRDefault="00BD1474" w:rsidP="005B2D18">
      <w:pPr>
        <w:pStyle w:val="a9"/>
        <w:keepNext/>
        <w:widowControl/>
        <w:ind w:firstLine="283"/>
      </w:pPr>
      <w:r>
        <w:rPr>
          <w:rFonts w:hint="eastAsia"/>
        </w:rPr>
        <w:t>プリプロセッサから</w:t>
      </w:r>
      <w:r w:rsidR="005B2D18">
        <w:rPr>
          <w:rFonts w:hint="eastAsia"/>
        </w:rPr>
        <w:t>ソースファイルの自動生成、</w:t>
      </w:r>
      <w:r>
        <w:rPr>
          <w:rFonts w:hint="eastAsia"/>
        </w:rPr>
        <w:t>データ変換を実行するバッチのサンプル</w:t>
      </w:r>
      <w:r w:rsidR="005B2D18">
        <w:rPr>
          <w:rFonts w:hint="eastAsia"/>
        </w:rPr>
        <w:t>を示す</w:t>
      </w:r>
      <w:r>
        <w:rPr>
          <w:rFonts w:hint="eastAsia"/>
        </w:rPr>
        <w:t>。</w:t>
      </w:r>
      <w:r w:rsidR="005B2D18">
        <w:rPr>
          <w:rFonts w:hint="eastAsia"/>
        </w:rPr>
        <w:t>なお、</w:t>
      </w:r>
      <w:r>
        <w:rPr>
          <w:rFonts w:hint="eastAsia"/>
        </w:rPr>
        <w:t>ビルドツールを使用して効率化する手法については後述。</w:t>
      </w:r>
    </w:p>
    <w:p w14:paraId="0B6152BA" w14:textId="2F990EC2" w:rsidR="00BD1474" w:rsidRDefault="00314ABC"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バッチファイル</w:t>
      </w:r>
      <w:r w:rsidR="00BD1474">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49" w:name="_Toc377523315"/>
      <w:r>
        <w:rPr>
          <w:rFonts w:hint="eastAsia"/>
        </w:rPr>
        <w:t>データ変換処理（</w:t>
      </w:r>
      <w:r>
        <w:rPr>
          <w:rFonts w:hint="eastAsia"/>
        </w:rPr>
        <w:t>C# Tips</w:t>
      </w:r>
      <w:r>
        <w:rPr>
          <w:rFonts w:hint="eastAsia"/>
        </w:rPr>
        <w:t>）</w:t>
      </w:r>
      <w:bookmarkEnd w:id="49"/>
    </w:p>
    <w:p w14:paraId="68CCD1D7" w14:textId="21C03760" w:rsidR="004E6533" w:rsidRPr="004E6533" w:rsidRDefault="004E6533" w:rsidP="004E6533">
      <w:pPr>
        <w:pStyle w:val="a9"/>
        <w:ind w:firstLine="283"/>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5B2D18">
      <w:pPr>
        <w:pStyle w:val="3"/>
      </w:pPr>
      <w:bookmarkStart w:id="50" w:name="_Toc377523316"/>
      <w:r>
        <w:rPr>
          <w:rFonts w:hint="eastAsia"/>
        </w:rPr>
        <w:t>JSON.Net</w:t>
      </w:r>
      <w:r>
        <w:rPr>
          <w:rFonts w:hint="eastAsia"/>
        </w:rPr>
        <w:t>の使用</w:t>
      </w:r>
      <w:bookmarkEnd w:id="50"/>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03DF8280" w:rsidR="00E63F00" w:rsidRPr="00170DB1" w:rsidRDefault="006A7021" w:rsidP="00BC458C">
      <w:pPr>
        <w:pStyle w:val="aa"/>
        <w:keepNext/>
        <w:keepLines/>
        <w:widowControl/>
        <w:ind w:leftChars="202" w:left="424" w:firstLineChars="0" w:firstLine="0"/>
        <w:rPr>
          <w:b/>
        </w:rPr>
      </w:pPr>
      <w:r>
        <w:rPr>
          <w:rFonts w:hint="eastAsia"/>
        </w:rPr>
        <w:t>C#</w:t>
      </w:r>
      <w:r>
        <w:rPr>
          <w:rFonts w:hint="eastAsia"/>
        </w:rPr>
        <w:t>プログラムソース</w:t>
      </w:r>
      <w:r w:rsidR="00314ABC">
        <w:rPr>
          <w:rFonts w:hint="eastAsia"/>
        </w:rPr>
        <w:t>サンプル：</w:t>
      </w:r>
      <w:r w:rsidR="00170DB1">
        <w:rPr>
          <w:rFonts w:hint="eastAsia"/>
        </w:rPr>
        <w:t>（クラス定義と</w:t>
      </w:r>
      <w:r w:rsidR="00170DB1">
        <w:rPr>
          <w:rFonts w:hint="eastAsia"/>
        </w:rPr>
        <w:t>Main</w:t>
      </w:r>
      <w:r w:rsidR="00170DB1">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color w:val="00B050"/>
              </w:rPr>
            </w:pPr>
            <w:r>
              <w:rPr>
                <w:rFonts w:hint="eastAsia"/>
              </w:rPr>
              <w:t xml:space="preserve">    </w:t>
            </w:r>
            <w:r w:rsidRPr="0049639A">
              <w:rPr>
                <w:rFonts w:hint="eastAsia"/>
                <w:color w:val="00B050"/>
              </w:rPr>
              <w:t>//JSONテキストを解析</w:t>
            </w:r>
          </w:p>
          <w:p w14:paraId="590005A7" w14:textId="77777777" w:rsidR="0049639A" w:rsidRPr="0049639A" w:rsidRDefault="0049639A" w:rsidP="0049639A">
            <w:pPr>
              <w:pStyle w:val="3-"/>
              <w:rPr>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color w:val="auto"/>
              </w:rPr>
            </w:pPr>
            <w:r w:rsidRPr="0080133A">
              <w:rPr>
                <w:rFonts w:hint="eastAsia"/>
                <w:color w:val="auto"/>
              </w:rPr>
              <w:t xml:space="preserve"> { id="c0010", name="田中" },</w:t>
            </w:r>
          </w:p>
          <w:p w14:paraId="14D01144" w14:textId="77777777" w:rsidR="0049639A" w:rsidRPr="0080133A" w:rsidRDefault="0049639A" w:rsidP="0049639A">
            <w:pPr>
              <w:pStyle w:val="3-"/>
              <w:rPr>
                <w:color w:val="auto"/>
              </w:rPr>
            </w:pPr>
            <w:r w:rsidRPr="0080133A">
              <w:rPr>
                <w:rFonts w:hint="eastAsia"/>
                <w:color w:val="auto"/>
              </w:rPr>
              <w:t xml:space="preserve"> { id="c0020", name="山田" },</w:t>
            </w:r>
          </w:p>
          <w:p w14:paraId="0D331E72" w14:textId="77777777" w:rsidR="0049639A" w:rsidRPr="0080133A" w:rsidRDefault="0049639A" w:rsidP="0049639A">
            <w:pPr>
              <w:pStyle w:val="3-"/>
              <w:rPr>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9CF25AB" w:rsidR="008C12BC" w:rsidRDefault="008C12BC" w:rsidP="005B2D18">
      <w:pPr>
        <w:pStyle w:val="3"/>
      </w:pPr>
      <w:bookmarkStart w:id="51" w:name="_Toc377523317"/>
      <w:r>
        <w:t>JSON</w:t>
      </w:r>
      <w:r>
        <w:t>解析</w:t>
      </w:r>
      <w:r w:rsidR="00FB3066">
        <w:t>済み</w:t>
      </w:r>
      <w:r>
        <w:t>オブジェクト</w:t>
      </w:r>
      <w:r w:rsidR="00170DB1">
        <w:rPr>
          <w:rFonts w:hint="eastAsia"/>
        </w:rPr>
        <w:t>の</w:t>
      </w:r>
      <w:r>
        <w:t>C#</w:t>
      </w:r>
      <w:r>
        <w:t>スクリプト内で</w:t>
      </w:r>
      <w:r w:rsidR="00170DB1">
        <w:t>の</w:t>
      </w:r>
      <w:r>
        <w:rPr>
          <w:rFonts w:hint="eastAsia"/>
        </w:rPr>
        <w:t>使用</w:t>
      </w:r>
      <w:bookmarkEnd w:id="51"/>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524956A8" w:rsidR="008C12BC" w:rsidRDefault="008C12BC" w:rsidP="008C12BC">
      <w:pPr>
        <w:pStyle w:val="aa"/>
        <w:keepNext/>
        <w:keepLines/>
        <w:widowControl/>
        <w:ind w:leftChars="202" w:left="424" w:firstLineChars="0" w:firstLine="0"/>
      </w:pPr>
      <w:r>
        <w:rPr>
          <w:rFonts w:hint="eastAsia"/>
        </w:rPr>
        <w:t>C#</w:t>
      </w:r>
      <w:r>
        <w:rPr>
          <w:rFonts w:hint="eastAsia"/>
        </w:rPr>
        <w:t>プログラムソース</w:t>
      </w:r>
      <w:r w:rsidR="00314ABC">
        <w:rPr>
          <w:rFonts w:hint="eastAsia"/>
        </w:rPr>
        <w:t>サンプル：（クラス定義と</w:t>
      </w:r>
      <w:r w:rsidR="00314ABC">
        <w:rPr>
          <w:rFonts w:hint="eastAsia"/>
        </w:rPr>
        <w:t>Main</w:t>
      </w:r>
      <w:r w:rsidR="00314ABC">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66513">
        <w:tc>
          <w:tcPr>
            <w:tcW w:w="7648" w:type="dxa"/>
          </w:tcPr>
          <w:p w14:paraId="0A11D628" w14:textId="77777777" w:rsidR="008C12BC" w:rsidRDefault="008C12BC" w:rsidP="00766513">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66513">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66513">
            <w:pPr>
              <w:pStyle w:val="3-"/>
            </w:pPr>
          </w:p>
          <w:p w14:paraId="76ED69A7" w14:textId="6626BED6" w:rsidR="00403030" w:rsidRPr="00403030" w:rsidRDefault="00403030" w:rsidP="00766513">
            <w:pPr>
              <w:pStyle w:val="3-"/>
              <w:rPr>
                <w:color w:val="00B050"/>
              </w:rPr>
            </w:pPr>
            <w:r w:rsidRPr="00403030">
              <w:rPr>
                <w:rFonts w:hint="eastAsia"/>
                <w:color w:val="00B050"/>
              </w:rPr>
              <w:t>//C#スクリプト＋JSON＋dynamic型テスト</w:t>
            </w:r>
          </w:p>
          <w:p w14:paraId="018AA446" w14:textId="77777777" w:rsidR="008C12BC" w:rsidRDefault="008C12BC" w:rsidP="00766513">
            <w:pPr>
              <w:pStyle w:val="3-"/>
            </w:pPr>
            <w:r>
              <w:t>void test()</w:t>
            </w:r>
          </w:p>
          <w:p w14:paraId="3ECCB000" w14:textId="77777777" w:rsidR="008C12BC" w:rsidRDefault="008C12BC" w:rsidP="00766513">
            <w:pPr>
              <w:pStyle w:val="3-"/>
            </w:pPr>
            <w:r>
              <w:t>{</w:t>
            </w:r>
          </w:p>
          <w:p w14:paraId="286838A2" w14:textId="77777777" w:rsidR="00403030" w:rsidRPr="00C065E9" w:rsidRDefault="00403030" w:rsidP="00403030">
            <w:pPr>
              <w:pStyle w:val="3-"/>
              <w:rPr>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t xml:space="preserve">    {</w:t>
            </w:r>
          </w:p>
          <w:p w14:paraId="454EAB25"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pPr>
            <w:r>
              <w:rPr>
                <w:rFonts w:hint="eastAsia"/>
              </w:rPr>
              <w:t xml:space="preserve">        Console.WriteLine();</w:t>
            </w:r>
          </w:p>
          <w:p w14:paraId="3774C964" w14:textId="464EF43B" w:rsidR="00403030" w:rsidRDefault="00403030" w:rsidP="00403030">
            <w:pPr>
              <w:pStyle w:val="3-"/>
            </w:pPr>
            <w:r>
              <w:rPr>
                <w:rFonts w:hint="eastAsia"/>
              </w:rPr>
              <w:t xml:space="preserve">        Console.WriteLine("実行前：</w:t>
            </w:r>
            <w:r w:rsidR="00DA5FBB">
              <w:rPr>
                <w:rFonts w:hint="eastAsia"/>
              </w:rPr>
              <w:t>json_obj</w:t>
            </w:r>
            <w:r>
              <w:rPr>
                <w:rFonts w:hint="eastAsia"/>
              </w:rPr>
              <w:t>.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pPr>
            <w:r>
              <w:rPr>
                <w:rFonts w:hint="eastAsia"/>
              </w:rPr>
              <w:t xml:space="preserve">        Console.WriteLine();</w:t>
            </w:r>
          </w:p>
          <w:p w14:paraId="2A1F27E9" w14:textId="2043C974" w:rsidR="00403030" w:rsidRDefault="00403030" w:rsidP="00403030">
            <w:pPr>
              <w:pStyle w:val="3-"/>
            </w:pPr>
            <w:r>
              <w:rPr>
                <w:rFonts w:hint="eastAsia"/>
              </w:rPr>
              <w:t xml:space="preserve">        Console.WriteLine("実行後：</w:t>
            </w:r>
            <w:r w:rsidR="00DA5FBB">
              <w:rPr>
                <w:rFonts w:hint="eastAsia"/>
              </w:rPr>
              <w:t>json_obj</w:t>
            </w:r>
            <w:r>
              <w:rPr>
                <w:rFonts w:hint="eastAsia"/>
              </w:rPr>
              <w:t>.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66513">
        <w:tc>
          <w:tcPr>
            <w:tcW w:w="7648" w:type="dxa"/>
          </w:tcPr>
          <w:p w14:paraId="7C022121" w14:textId="77777777" w:rsidR="00403030" w:rsidRPr="0080133A" w:rsidRDefault="00403030" w:rsidP="00766513">
            <w:pPr>
              <w:pStyle w:val="3-"/>
              <w:rPr>
                <w:color w:val="auto"/>
              </w:rPr>
            </w:pPr>
          </w:p>
          <w:p w14:paraId="3B38F03D" w14:textId="4611863F" w:rsidR="00403030" w:rsidRPr="0080133A" w:rsidRDefault="00403030" w:rsidP="00403030">
            <w:pPr>
              <w:pStyle w:val="3-"/>
              <w:rPr>
                <w:color w:val="auto"/>
              </w:rPr>
            </w:pPr>
            <w:r w:rsidRPr="0080133A">
              <w:rPr>
                <w:rFonts w:hint="eastAsia"/>
                <w:color w:val="auto"/>
              </w:rPr>
              <w:t>実行前：json_obj.name="田中", .data=10</w:t>
            </w:r>
          </w:p>
          <w:p w14:paraId="01CCD15E" w14:textId="77777777" w:rsidR="00C065E9" w:rsidRPr="00DA5FBB" w:rsidRDefault="00C065E9" w:rsidP="00403030">
            <w:pPr>
              <w:pStyle w:val="3-"/>
              <w:rPr>
                <w:color w:val="auto"/>
              </w:rPr>
            </w:pPr>
          </w:p>
          <w:p w14:paraId="126518DF" w14:textId="29580611" w:rsidR="00403030" w:rsidRPr="0080133A" w:rsidRDefault="00403030" w:rsidP="00403030">
            <w:pPr>
              <w:pStyle w:val="3-"/>
              <w:rPr>
                <w:color w:val="auto"/>
              </w:rPr>
            </w:pPr>
            <w:r w:rsidRPr="0080133A">
              <w:rPr>
                <w:rFonts w:hint="eastAsia"/>
                <w:color w:val="auto"/>
              </w:rPr>
              <w:t>実行後：json_obj.name="田中さん", .data=11</w:t>
            </w:r>
          </w:p>
          <w:p w14:paraId="27359CC8" w14:textId="0B6E09C6" w:rsidR="00403030" w:rsidRPr="00332C78" w:rsidRDefault="00403030" w:rsidP="00403030">
            <w:pPr>
              <w:pStyle w:val="3-"/>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52" w:name="_Toc377523318"/>
      <w:r>
        <w:rPr>
          <w:rFonts w:hint="eastAsia"/>
        </w:rPr>
        <w:t>データ</w:t>
      </w:r>
      <w:r w:rsidR="001614A8">
        <w:rPr>
          <w:rFonts w:hint="eastAsia"/>
        </w:rPr>
        <w:t>取り込み処理</w:t>
      </w:r>
      <w:r w:rsidR="00420592">
        <w:rPr>
          <w:rFonts w:hint="eastAsia"/>
        </w:rPr>
        <w:t>（ランタイム）</w:t>
      </w:r>
      <w:bookmarkEnd w:id="52"/>
    </w:p>
    <w:p w14:paraId="647A237B" w14:textId="68C7CB05" w:rsidR="001614A8" w:rsidRDefault="00766513" w:rsidP="009E5D5D">
      <w:pPr>
        <w:pStyle w:val="a9"/>
        <w:ind w:firstLineChars="0" w:firstLine="0"/>
      </w:pPr>
      <w:r>
        <w:object w:dxaOrig="12781" w:dyaOrig="9286" w14:anchorId="01959FB2">
          <v:shape id="_x0000_i1039" type="#_x0000_t75" style="width:413.55pt;height:300.65pt" o:ole="">
            <v:imagedata r:id="rId50" o:title=""/>
          </v:shape>
          <o:OLEObject Type="Embed" ProgID="Visio.Drawing.15" ShapeID="_x0000_i1039" DrawAspect="Content" ObjectID="_1451267110" r:id="rId51"/>
        </w:object>
      </w:r>
    </w:p>
    <w:p w14:paraId="4676B6CA" w14:textId="735C0FB9" w:rsidR="00C3332C" w:rsidRDefault="00C3332C" w:rsidP="00C3332C">
      <w:pPr>
        <w:pStyle w:val="a9"/>
        <w:keepNext/>
        <w:keepLines/>
        <w:widowControl/>
        <w:ind w:firstLineChars="0" w:firstLine="0"/>
      </w:pPr>
      <w:r>
        <w:t>捕捉：</w:t>
      </w:r>
    </w:p>
    <w:p w14:paraId="3DA2479A" w14:textId="0945666A" w:rsidR="00C3332C" w:rsidRDefault="00C3332C" w:rsidP="00C3332C">
      <w:pPr>
        <w:pStyle w:val="a9"/>
        <w:ind w:firstLine="283"/>
      </w:pPr>
      <w:r>
        <w:rPr>
          <w:rFonts w:hint="eastAsia"/>
        </w:rPr>
        <w:t>「データ取り込み処理」は完全に独立した汎用処理である。必要なリソースを受け渡すだけで処理が完結する。メモリ管理を外部に頼る構造であるため、スレッドセーフ機構も外部の責任となる。「リソースマネージャ」からの利用に特化したものではない。</w:t>
      </w:r>
    </w:p>
    <w:p w14:paraId="35DB9EC9" w14:textId="0DDF4CF9" w:rsidR="009D67EC" w:rsidRDefault="00872D82" w:rsidP="004544D9">
      <w:pPr>
        <w:pStyle w:val="3"/>
      </w:pPr>
      <w:bookmarkStart w:id="53" w:name="_Toc377523319"/>
      <w:r>
        <w:rPr>
          <w:rFonts w:hint="eastAsia"/>
        </w:rPr>
        <w:t>データ取り込み処理フロー</w:t>
      </w:r>
      <w:bookmarkEnd w:id="53"/>
    </w:p>
    <w:p w14:paraId="24B90DB8" w14:textId="57CCDF88" w:rsidR="004544D9" w:rsidRDefault="00976C43" w:rsidP="004544D9">
      <w:pPr>
        <w:pStyle w:val="aa"/>
        <w:ind w:left="447" w:firstLine="283"/>
      </w:pPr>
      <w:r>
        <w:rPr>
          <w:rFonts w:hint="eastAsia"/>
        </w:rPr>
        <w:t>データ取り込み処理に、</w:t>
      </w:r>
      <w:r w:rsidR="001E53A2">
        <w:rPr>
          <w:rFonts w:hint="eastAsia"/>
        </w:rPr>
        <w:t>「</w:t>
      </w:r>
      <w:r w:rsidR="00E31014">
        <w:rPr>
          <w:rFonts w:hint="eastAsia"/>
        </w:rPr>
        <w:t>ファイルイメージ</w:t>
      </w:r>
      <w:r>
        <w:rPr>
          <w:rFonts w:hint="eastAsia"/>
        </w:rPr>
        <w:t>（</w:t>
      </w:r>
      <w:r w:rsidR="009C7A49">
        <w:rPr>
          <w:rFonts w:hint="eastAsia"/>
        </w:rPr>
        <w:t>先頭</w:t>
      </w:r>
      <w:r>
        <w:rPr>
          <w:rFonts w:hint="eastAsia"/>
        </w:rPr>
        <w:t>ポインターとサイズ）</w:t>
      </w:r>
      <w:r w:rsidR="009C7A49">
        <w:rPr>
          <w:rFonts w:hint="eastAsia"/>
        </w:rPr>
        <w:t>」</w:t>
      </w:r>
      <w:r>
        <w:rPr>
          <w:rFonts w:hint="eastAsia"/>
        </w:rPr>
        <w:t>、</w:t>
      </w:r>
      <w:r w:rsidR="001E53A2">
        <w:rPr>
          <w:rFonts w:hint="eastAsia"/>
        </w:rPr>
        <w:t>「</w:t>
      </w:r>
      <w:r w:rsidR="00E31014">
        <w:rPr>
          <w:rFonts w:hint="eastAsia"/>
        </w:rPr>
        <w:t>構造定義情報</w:t>
      </w:r>
      <w:r w:rsidR="001E53A2">
        <w:rPr>
          <w:rFonts w:hint="eastAsia"/>
        </w:rPr>
        <w:t>」</w:t>
      </w:r>
      <w:r>
        <w:rPr>
          <w:rFonts w:hint="eastAsia"/>
        </w:rPr>
        <w:t>、</w:t>
      </w:r>
      <w:r w:rsidR="001E53A2">
        <w:rPr>
          <w:rFonts w:hint="eastAsia"/>
        </w:rPr>
        <w:t>「</w:t>
      </w:r>
      <w:r w:rsidR="00E31014">
        <w:rPr>
          <w:rFonts w:hint="eastAsia"/>
        </w:rPr>
        <w:t>メモリ</w:t>
      </w:r>
      <w:r>
        <w:rPr>
          <w:rFonts w:hint="eastAsia"/>
        </w:rPr>
        <w:t>（</w:t>
      </w:r>
      <w:r w:rsidR="009C7A49">
        <w:rPr>
          <w:rFonts w:hint="eastAsia"/>
        </w:rPr>
        <w:t>先頭</w:t>
      </w:r>
      <w:r>
        <w:rPr>
          <w:rFonts w:hint="eastAsia"/>
        </w:rPr>
        <w:t>ポインターとサイズ）</w:t>
      </w:r>
      <w:r w:rsidR="009C7A49">
        <w:rPr>
          <w:rFonts w:hint="eastAsia"/>
        </w:rPr>
        <w:t>」、「デバッグデータ取り込み指定」</w:t>
      </w:r>
      <w:r w:rsidR="00872D82">
        <w:rPr>
          <w:rFonts w:hint="eastAsia"/>
        </w:rPr>
        <w:t>が渡されて</w:t>
      </w:r>
      <w:r>
        <w:rPr>
          <w:rFonts w:hint="eastAsia"/>
        </w:rPr>
        <w:t>実行。その際の</w:t>
      </w:r>
      <w:r w:rsidR="00872D82">
        <w:rPr>
          <w:rFonts w:hint="eastAsia"/>
        </w:rPr>
        <w:t>処理フローを</w:t>
      </w:r>
      <w:r>
        <w:rPr>
          <w:rFonts w:hint="eastAsia"/>
        </w:rPr>
        <w:t>以下に</w:t>
      </w:r>
      <w:r w:rsidR="00872D82">
        <w:rPr>
          <w:rFonts w:hint="eastAsia"/>
        </w:rPr>
        <w:t>示す。</w:t>
      </w:r>
    </w:p>
    <w:p w14:paraId="0E846AF3" w14:textId="2DA249B0" w:rsidR="0012212A" w:rsidRPr="002D10C3" w:rsidRDefault="0012212A" w:rsidP="00497E2B">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破損確認</w:t>
      </w:r>
    </w:p>
    <w:p w14:paraId="09079365" w14:textId="014EDB17"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ヘッダーと</w:t>
      </w:r>
      <w:r w:rsidR="00FA5DCD" w:rsidRPr="002D10C3">
        <w:rPr>
          <w:rFonts w:ascii="ＭＳ ゴシック" w:hAnsi="ＭＳ ゴシック"/>
          <w:sz w:val="18"/>
          <w:szCs w:val="18"/>
        </w:rPr>
        <w:t>終端にある</w:t>
      </w:r>
      <w:r w:rsidRPr="002D10C3">
        <w:rPr>
          <w:rFonts w:ascii="ＭＳ ゴシック" w:hAnsi="ＭＳ ゴシック"/>
          <w:sz w:val="18"/>
          <w:szCs w:val="18"/>
        </w:rPr>
        <w:t>マジックナンバーを</w:t>
      </w:r>
      <w:r w:rsidR="00FA5DCD" w:rsidRPr="002D10C3">
        <w:rPr>
          <w:rFonts w:ascii="ＭＳ ゴシック" w:hAnsi="ＭＳ ゴシック"/>
          <w:sz w:val="18"/>
          <w:szCs w:val="18"/>
        </w:rPr>
        <w:t>確認。</w:t>
      </w:r>
      <w:r w:rsidRPr="002D10C3">
        <w:rPr>
          <w:rFonts w:ascii="ＭＳ ゴシック" w:hAnsi="ＭＳ ゴシック"/>
          <w:sz w:val="18"/>
          <w:szCs w:val="18"/>
        </w:rPr>
        <w:t>正しい</w:t>
      </w:r>
      <w:r w:rsidR="00FA5DCD" w:rsidRPr="002D10C3">
        <w:rPr>
          <w:rFonts w:ascii="ＭＳ ゴシック" w:hAnsi="ＭＳ ゴシック"/>
          <w:sz w:val="18"/>
          <w:szCs w:val="18"/>
        </w:rPr>
        <w:t>値でない場合は、</w:t>
      </w:r>
      <w:r w:rsidR="00FA5DCD" w:rsidRPr="002D10C3">
        <w:rPr>
          <w:rFonts w:ascii="ＭＳ ゴシック" w:hAnsi="ＭＳ ゴシック"/>
          <w:color w:val="FF0000"/>
          <w:sz w:val="18"/>
          <w:szCs w:val="18"/>
        </w:rPr>
        <w:t>データ</w:t>
      </w:r>
      <w:r w:rsidRPr="002D10C3">
        <w:rPr>
          <w:rFonts w:ascii="ＭＳ ゴシック" w:hAnsi="ＭＳ ゴシック"/>
          <w:color w:val="FF0000"/>
          <w:sz w:val="18"/>
          <w:szCs w:val="18"/>
        </w:rPr>
        <w:t>破損</w:t>
      </w:r>
      <w:r w:rsidR="00FA5DCD"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2ED22A33" w14:textId="5F181690" w:rsidR="00AE6892" w:rsidRPr="002D10C3" w:rsidRDefault="00FA5DCD"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AE6892" w:rsidRPr="002D10C3">
        <w:rPr>
          <w:rFonts w:ascii="ＭＳ ゴシック" w:hAnsi="ＭＳ ゴシック"/>
          <w:sz w:val="20"/>
          <w:szCs w:val="20"/>
        </w:rPr>
        <w:t>ファイルイメージ構造確認</w:t>
      </w:r>
      <w:r w:rsidR="00AE6892" w:rsidRPr="002D10C3">
        <w:rPr>
          <w:rFonts w:ascii="ＭＳ ゴシック" w:hAnsi="ＭＳ ゴシック" w:hint="eastAsia"/>
          <w:sz w:val="20"/>
          <w:szCs w:val="20"/>
        </w:rPr>
        <w:t>①：</w:t>
      </w:r>
      <w:r w:rsidR="00AE6892">
        <w:rPr>
          <w:rFonts w:ascii="ＭＳ ゴシック" w:hAnsi="ＭＳ ゴシック" w:hint="eastAsia"/>
          <w:sz w:val="20"/>
          <w:szCs w:val="20"/>
        </w:rPr>
        <w:t>環境</w:t>
      </w:r>
      <w:r w:rsidR="00AE6892" w:rsidRPr="002D10C3">
        <w:rPr>
          <w:rFonts w:ascii="ＭＳ ゴシック" w:hAnsi="ＭＳ ゴシック" w:hint="eastAsia"/>
          <w:sz w:val="20"/>
          <w:szCs w:val="20"/>
        </w:rPr>
        <w:t>確認</w:t>
      </w:r>
    </w:p>
    <w:p w14:paraId="4FA9C53C" w14:textId="78C6CE34" w:rsidR="00AE6892" w:rsidRPr="002D10C3" w:rsidRDefault="00AE6892" w:rsidP="00AE6892">
      <w:pPr>
        <w:pStyle w:val="affff6"/>
        <w:numPr>
          <w:ilvl w:val="0"/>
          <w:numId w:val="49"/>
        </w:numPr>
        <w:ind w:leftChars="0" w:left="1701" w:firstLineChars="0" w:hanging="283"/>
        <w:rPr>
          <w:rFonts w:ascii="ＭＳ ゴシック" w:hAnsi="ＭＳ ゴシック" w:cs="ＭＳ 明朝"/>
          <w:sz w:val="18"/>
          <w:szCs w:val="18"/>
        </w:rPr>
      </w:pPr>
      <w:r>
        <w:rPr>
          <w:rFonts w:ascii="ＭＳ ゴシック" w:hAnsi="ＭＳ ゴシック"/>
          <w:sz w:val="18"/>
          <w:szCs w:val="18"/>
        </w:rPr>
        <w:t>エンディアン、ポインターサイズ、エンコーディング、アラインメント（構造体パッキング）の設定</w:t>
      </w:r>
      <w:r w:rsidRPr="002D10C3">
        <w:rPr>
          <w:rFonts w:ascii="ＭＳ ゴシック" w:hAnsi="ＭＳ ゴシック"/>
          <w:sz w:val="18"/>
          <w:szCs w:val="18"/>
        </w:rPr>
        <w:t>を確認。</w:t>
      </w:r>
      <w:r>
        <w:rPr>
          <w:rFonts w:ascii="ＭＳ ゴシック" w:hAnsi="ＭＳ ゴシック"/>
          <w:sz w:val="18"/>
          <w:szCs w:val="18"/>
        </w:rPr>
        <w:t>ランタイムの環境が対応しない</w:t>
      </w:r>
      <w:r w:rsidRPr="002D10C3">
        <w:rPr>
          <w:rFonts w:ascii="ＭＳ ゴシック" w:hAnsi="ＭＳ ゴシック"/>
          <w:sz w:val="18"/>
          <w:szCs w:val="18"/>
        </w:rPr>
        <w:t>場合は、</w:t>
      </w:r>
      <w:r>
        <w:rPr>
          <w:rFonts w:ascii="ＭＳ ゴシック" w:hAnsi="ＭＳ ゴシック"/>
          <w:color w:val="FF0000"/>
          <w:sz w:val="18"/>
          <w:szCs w:val="18"/>
        </w:rPr>
        <w:t>非対応データ</w:t>
      </w:r>
      <w:r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0708F372" w14:textId="5E4365FC" w:rsidR="00FA5DCD" w:rsidRPr="002D10C3" w:rsidRDefault="00AE6892"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FA5DCD" w:rsidRPr="002D10C3">
        <w:rPr>
          <w:rFonts w:ascii="ＭＳ ゴシック" w:hAnsi="ＭＳ ゴシック"/>
          <w:sz w:val="20"/>
          <w:szCs w:val="20"/>
        </w:rPr>
        <w:t>ファイルイメージ構造確認</w:t>
      </w:r>
      <w:r>
        <w:rPr>
          <w:rFonts w:ascii="ＭＳ ゴシック" w:hAnsi="ＭＳ ゴシック" w:hint="eastAsia"/>
          <w:sz w:val="20"/>
          <w:szCs w:val="20"/>
        </w:rPr>
        <w:t>②</w:t>
      </w:r>
      <w:r w:rsidR="00FA5DCD" w:rsidRPr="002D10C3">
        <w:rPr>
          <w:rFonts w:ascii="ＭＳ ゴシック" w:hAnsi="ＭＳ ゴシック" w:hint="eastAsia"/>
          <w:sz w:val="20"/>
          <w:szCs w:val="20"/>
        </w:rPr>
        <w:t>：フォーマット確認</w:t>
      </w:r>
    </w:p>
    <w:p w14:paraId="7D70113C" w14:textId="01CDBBAE" w:rsidR="00FA5DCD" w:rsidRPr="002D10C3" w:rsidRDefault="00FA5DCD" w:rsidP="00FA5DC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フォーマット名CRCを確認。一致しない場合は、</w:t>
      </w:r>
      <w:r w:rsidRPr="002D10C3">
        <w:rPr>
          <w:rFonts w:ascii="ＭＳ ゴシック" w:hAnsi="ＭＳ ゴシック"/>
          <w:color w:val="FF0000"/>
          <w:sz w:val="18"/>
          <w:szCs w:val="18"/>
        </w:rPr>
        <w:t>ファイル（イメージ）不一致としてエラー終了</w:t>
      </w:r>
      <w:r w:rsidRPr="002D10C3">
        <w:rPr>
          <w:rFonts w:ascii="ＭＳ ゴシック" w:hAnsi="ＭＳ ゴシック"/>
          <w:sz w:val="18"/>
          <w:szCs w:val="18"/>
        </w:rPr>
        <w:t>。</w:t>
      </w:r>
    </w:p>
    <w:p w14:paraId="4DF9E2AE" w14:textId="54FD38EF"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③</w:t>
      </w:r>
      <w:r w:rsidRPr="002D10C3">
        <w:rPr>
          <w:rFonts w:ascii="ＭＳ ゴシック" w:hAnsi="ＭＳ ゴシック" w:hint="eastAsia"/>
          <w:sz w:val="20"/>
          <w:szCs w:val="20"/>
        </w:rPr>
        <w:t>：メジャーバージョン確認</w:t>
      </w:r>
    </w:p>
    <w:p w14:paraId="0D7ADECD" w14:textId="77777777" w:rsidR="004D74AD" w:rsidRPr="002D10C3" w:rsidRDefault="00FA5DCD" w:rsidP="004D74AD">
      <w:pPr>
        <w:pStyle w:val="affff6"/>
        <w:keepNext/>
        <w:widowControl/>
        <w:numPr>
          <w:ilvl w:val="0"/>
          <w:numId w:val="49"/>
        </w:numPr>
        <w:ind w:leftChars="0" w:left="1702" w:firstLineChars="0" w:hanging="284"/>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を確認。一致しない場合は、</w:t>
      </w:r>
      <w:r w:rsidR="004D74AD" w:rsidRPr="002D10C3">
        <w:rPr>
          <w:rFonts w:ascii="ＭＳ ゴシック" w:hAnsi="ＭＳ ゴシック"/>
          <w:color w:val="FF0000"/>
          <w:sz w:val="18"/>
          <w:szCs w:val="18"/>
        </w:rPr>
        <w:t>アサーション違反</w:t>
      </w:r>
      <w:r w:rsidR="004D74AD" w:rsidRPr="002D10C3">
        <w:rPr>
          <w:rFonts w:ascii="ＭＳ ゴシック" w:hAnsi="ＭＳ ゴシック"/>
          <w:sz w:val="18"/>
          <w:szCs w:val="18"/>
        </w:rPr>
        <w:t>として扱う</w:t>
      </w:r>
      <w:r w:rsidRPr="002D10C3">
        <w:rPr>
          <w:rFonts w:ascii="ＭＳ ゴシック" w:hAnsi="ＭＳ ゴシック"/>
          <w:sz w:val="18"/>
          <w:szCs w:val="18"/>
        </w:rPr>
        <w:t>。</w:t>
      </w:r>
    </w:p>
    <w:p w14:paraId="067A148A" w14:textId="25B297D7" w:rsidR="00FA5DCD" w:rsidRPr="002D10C3" w:rsidRDefault="004D74AD" w:rsidP="004D74AD">
      <w:pPr>
        <w:pStyle w:val="affff6"/>
        <w:numPr>
          <w:ilvl w:val="0"/>
          <w:numId w:val="0"/>
        </w:numPr>
        <w:ind w:leftChars="743" w:left="2325" w:hangingChars="425" w:hanging="765"/>
        <w:rPr>
          <w:rFonts w:ascii="ＭＳ ゴシック" w:hAnsi="ＭＳ ゴシック" w:cs="ＭＳ 明朝"/>
          <w:sz w:val="18"/>
          <w:szCs w:val="18"/>
        </w:rPr>
      </w:pPr>
      <w:r w:rsidRPr="002D10C3">
        <w:rPr>
          <w:rFonts w:ascii="ＭＳ ゴシック" w:hAnsi="ＭＳ ゴシック"/>
          <w:color w:val="FF0000"/>
          <w:sz w:val="18"/>
          <w:szCs w:val="18"/>
        </w:rPr>
        <w:t>【注意】</w:t>
      </w:r>
      <w:r w:rsidRPr="002D10C3">
        <w:rPr>
          <w:rFonts w:ascii="ＭＳ ゴシック" w:hAnsi="ＭＳ ゴシック"/>
          <w:color w:val="FF0000"/>
          <w:sz w:val="18"/>
          <w:szCs w:val="18"/>
        </w:rPr>
        <w:tab/>
      </w:r>
      <w:r w:rsidRPr="002D10C3">
        <w:rPr>
          <w:rFonts w:ascii="ＭＳ ゴシック" w:hAnsi="ＭＳ ゴシック"/>
          <w:sz w:val="18"/>
          <w:szCs w:val="18"/>
        </w:rPr>
        <w:t>アサーション違反時の処理はタイトルに依存するが、確実に問題を気付かせるようにすること。</w:t>
      </w:r>
    </w:p>
    <w:p w14:paraId="1A46DFA4" w14:textId="598F2681" w:rsidR="004D74AD" w:rsidRPr="002D10C3" w:rsidRDefault="004D74A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④</w:t>
      </w:r>
      <w:r w:rsidRPr="002D10C3">
        <w:rPr>
          <w:rFonts w:ascii="ＭＳ ゴシック" w:hAnsi="ＭＳ ゴシック" w:hint="eastAsia"/>
          <w:sz w:val="20"/>
          <w:szCs w:val="20"/>
        </w:rPr>
        <w:t>：マイナーバージョン確認</w:t>
      </w:r>
    </w:p>
    <w:p w14:paraId="2BFE4C14" w14:textId="56BE6CD1" w:rsidR="004D74AD" w:rsidRPr="002D10C3" w:rsidRDefault="004D74AD" w:rsidP="004D74A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が一致する場合、マイナーバージョンを確認。一致しない場合は、</w:t>
      </w:r>
      <w:r w:rsidRPr="002D10C3">
        <w:rPr>
          <w:rFonts w:ascii="ＭＳ ゴシック" w:hAnsi="ＭＳ ゴシック"/>
          <w:color w:val="FF0000"/>
          <w:sz w:val="18"/>
          <w:szCs w:val="18"/>
        </w:rPr>
        <w:t>警告を表示</w:t>
      </w:r>
      <w:r w:rsidRPr="002D10C3">
        <w:rPr>
          <w:rFonts w:ascii="ＭＳ ゴシック" w:hAnsi="ＭＳ ゴシック"/>
          <w:sz w:val="18"/>
          <w:szCs w:val="18"/>
        </w:rPr>
        <w:t>する。</w:t>
      </w:r>
    </w:p>
    <w:p w14:paraId="07F18754" w14:textId="30D85C78" w:rsidR="00872D82" w:rsidRPr="002D10C3" w:rsidRDefault="0012212A" w:rsidP="006D2B42">
      <w:pPr>
        <w:pStyle w:val="affff6"/>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D74AD"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⑤</w:t>
      </w:r>
      <w:r w:rsidR="004D74AD" w:rsidRPr="002D10C3">
        <w:rPr>
          <w:rFonts w:ascii="ＭＳ ゴシック" w:hAnsi="ＭＳ ゴシック" w:hint="eastAsia"/>
          <w:sz w:val="20"/>
          <w:szCs w:val="20"/>
        </w:rPr>
        <w:t xml:space="preserve">：構造確認 </w:t>
      </w:r>
    </w:p>
    <w:p w14:paraId="6471E631" w14:textId="4C5A1A7C"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構造定義情報と比較し、構造が一致しているか確認</w:t>
      </w:r>
      <w:r w:rsidRPr="002D10C3">
        <w:rPr>
          <w:rFonts w:ascii="ＭＳ ゴシック" w:hAnsi="ＭＳ ゴシック" w:cs="ＭＳ 明朝" w:hint="eastAsia"/>
          <w:sz w:val="18"/>
          <w:szCs w:val="18"/>
        </w:rPr>
        <w:t>。</w:t>
      </w:r>
      <w:r w:rsidR="004D74AD" w:rsidRPr="002D10C3">
        <w:rPr>
          <w:rFonts w:ascii="ＭＳ ゴシック" w:hAnsi="ＭＳ ゴシック" w:cs="ＭＳ 明朝" w:hint="eastAsia"/>
          <w:sz w:val="18"/>
          <w:szCs w:val="18"/>
        </w:rPr>
        <w:t>下記の不一致を検出した場合は、</w:t>
      </w:r>
      <w:r w:rsidR="004D74AD" w:rsidRPr="002D10C3">
        <w:rPr>
          <w:rFonts w:ascii="ＭＳ ゴシック" w:hAnsi="ＭＳ ゴシック" w:cs="ＭＳ 明朝" w:hint="eastAsia"/>
          <w:color w:val="FF0000"/>
          <w:sz w:val="18"/>
          <w:szCs w:val="18"/>
        </w:rPr>
        <w:t>データを取り込み不可としてエラー終了</w:t>
      </w:r>
      <w:r w:rsidR="004D74AD" w:rsidRPr="002D10C3">
        <w:rPr>
          <w:rFonts w:ascii="ＭＳ ゴシック" w:hAnsi="ＭＳ ゴシック" w:cs="ＭＳ 明朝" w:hint="eastAsia"/>
          <w:sz w:val="18"/>
          <w:szCs w:val="18"/>
        </w:rPr>
        <w:t>。</w:t>
      </w:r>
    </w:p>
    <w:p w14:paraId="2451B8E3" w14:textId="713B47B3" w:rsidR="004D74AD" w:rsidRPr="002D10C3" w:rsidRDefault="004D74AD" w:rsidP="004D74AD">
      <w:pPr>
        <w:pStyle w:val="a"/>
        <w:ind w:left="2127"/>
        <w:rPr>
          <w:rFonts w:ascii="ＭＳ ゴシック" w:hAnsi="ＭＳ ゴシック"/>
          <w:szCs w:val="18"/>
        </w:rPr>
      </w:pPr>
      <w:r w:rsidRPr="002D10C3">
        <w:rPr>
          <w:rFonts w:ascii="ＭＳ ゴシック" w:hAnsi="ＭＳ ゴシック" w:hint="eastAsia"/>
          <w:szCs w:val="18"/>
        </w:rPr>
        <w:t>基本構造体の名前が一致しない。</w:t>
      </w:r>
    </w:p>
    <w:p w14:paraId="0A3AA07B" w14:textId="537B337D" w:rsidR="004D74AD" w:rsidRPr="002D10C3" w:rsidRDefault="004D74AD" w:rsidP="004D74AD">
      <w:pPr>
        <w:pStyle w:val="a"/>
        <w:ind w:left="2127"/>
        <w:rPr>
          <w:rFonts w:ascii="ＭＳ ゴシック" w:hAnsi="ＭＳ ゴシック"/>
          <w:szCs w:val="18"/>
        </w:rPr>
      </w:pPr>
      <w:r w:rsidRPr="002D10C3">
        <w:rPr>
          <w:rFonts w:ascii="ＭＳ ゴシック" w:hAnsi="ＭＳ ゴシック"/>
          <w:szCs w:val="18"/>
        </w:rPr>
        <w:t>主キー</w:t>
      </w:r>
      <w:r w:rsidR="008A3E2D" w:rsidRPr="002D10C3">
        <w:rPr>
          <w:rFonts w:ascii="ＭＳ ゴシック" w:hAnsi="ＭＳ ゴシック"/>
          <w:szCs w:val="18"/>
        </w:rPr>
        <w:t>項目名</w:t>
      </w:r>
      <w:r w:rsidR="00791526" w:rsidRPr="002D10C3">
        <w:rPr>
          <w:rFonts w:ascii="ＭＳ ゴシック" w:hAnsi="ＭＳ ゴシック" w:hint="eastAsia"/>
          <w:szCs w:val="18"/>
        </w:rPr>
        <w:t>CRC値</w:t>
      </w:r>
      <w:r w:rsidR="008A3E2D" w:rsidRPr="002D10C3">
        <w:rPr>
          <w:rFonts w:ascii="ＭＳ ゴシック" w:hAnsi="ＭＳ ゴシック"/>
          <w:szCs w:val="18"/>
        </w:rPr>
        <w:t>が一致しない。</w:t>
      </w:r>
      <w:r w:rsidR="00791526" w:rsidRPr="002D10C3">
        <w:rPr>
          <w:rFonts w:ascii="ＭＳ ゴシック" w:hAnsi="ＭＳ ゴシック" w:hint="eastAsia"/>
          <w:szCs w:val="18"/>
        </w:rPr>
        <w:t>（副キー</w:t>
      </w:r>
      <w:r w:rsidR="00FA4AE1">
        <w:rPr>
          <w:rFonts w:ascii="ＭＳ ゴシック" w:hAnsi="ＭＳ ゴシック" w:hint="eastAsia"/>
          <w:szCs w:val="18"/>
        </w:rPr>
        <w:t>、並べ替えキー</w:t>
      </w:r>
      <w:r w:rsidR="00791526" w:rsidRPr="002D10C3">
        <w:rPr>
          <w:rFonts w:ascii="ＭＳ ゴシック" w:hAnsi="ＭＳ ゴシック" w:hint="eastAsia"/>
          <w:szCs w:val="18"/>
        </w:rPr>
        <w:t>はチェックしない）</w:t>
      </w:r>
    </w:p>
    <w:p w14:paraId="7C5F0218" w14:textId="5865E1EE" w:rsidR="007E1D01" w:rsidRPr="002D10C3" w:rsidRDefault="007E1D01" w:rsidP="007E1D01">
      <w:pPr>
        <w:pStyle w:val="a"/>
        <w:keepNext/>
        <w:widowControl/>
        <w:ind w:left="2127"/>
        <w:rPr>
          <w:rFonts w:ascii="ＭＳ ゴシック" w:hAnsi="ＭＳ ゴシック"/>
          <w:szCs w:val="18"/>
        </w:rPr>
      </w:pPr>
      <w:r w:rsidRPr="002D10C3">
        <w:rPr>
          <w:rFonts w:ascii="ＭＳ ゴシック" w:hAnsi="ＭＳ ゴシック" w:hint="eastAsia"/>
          <w:szCs w:val="18"/>
        </w:rPr>
        <w:t>変換不能な型に変更されたメンバーがある。</w:t>
      </w:r>
    </w:p>
    <w:p w14:paraId="57994A97" w14:textId="46D68A8E"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可能な型：（左がファイルイメージ側、右が実機側）</w:t>
      </w:r>
    </w:p>
    <w:p w14:paraId="402C6C8B" w14:textId="0957612C"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大きな整数型（例：i16→i32、u8→i16 など）</w:t>
      </w:r>
    </w:p>
    <w:p w14:paraId="1817938F" w14:textId="08DAA183"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小さな整数型（例：i16→i8、u16→i16など）※</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7D6BBFD6" w14:textId="11AF2C0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小数型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7CF7321" w14:textId="21BCCB4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小数型</w:t>
      </w:r>
      <w:r w:rsidRPr="009D1AC9">
        <w:rPr>
          <w:rFonts w:ascii="ＭＳ ゴシック" w:hAnsi="ＭＳ ゴシック" w:cs="ＭＳ 明朝"/>
          <w:sz w:val="16"/>
          <w:szCs w:val="16"/>
        </w:rPr>
        <w:t>→整数型</w:t>
      </w:r>
      <w:r w:rsidRPr="009D1AC9">
        <w:rPr>
          <w:rFonts w:ascii="ＭＳ ゴシック" w:hAnsi="ＭＳ ゴシック" w:hint="eastAsia"/>
          <w:sz w:val="16"/>
          <w:szCs w:val="16"/>
        </w:rPr>
        <w:t xml:space="preserve">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5CEFA98" w14:textId="035E76C8"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配列要素数の拡大</w:t>
      </w:r>
    </w:p>
    <w:p w14:paraId="074DE37B" w14:textId="59FF9332"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 xml:space="preserve">配列要素数の縮小　</w:t>
      </w:r>
      <w:r w:rsidRPr="009D1AC9">
        <w:rPr>
          <w:rFonts w:ascii="ＭＳ ゴシック" w:hAnsi="ＭＳ ゴシック" w:cs="ＭＳ 明朝"/>
          <w:sz w:val="16"/>
          <w:szCs w:val="16"/>
        </w:rPr>
        <w:t>※ワーニング表示を</w:t>
      </w:r>
      <w:r w:rsidRPr="009D1AC9">
        <w:rPr>
          <w:rFonts w:ascii="ＭＳ ゴシック" w:hAnsi="ＭＳ ゴシック" w:cs="ＭＳ 明朝" w:hint="eastAsia"/>
          <w:sz w:val="16"/>
          <w:szCs w:val="16"/>
        </w:rPr>
        <w:t>伴う</w:t>
      </w:r>
    </w:p>
    <w:p w14:paraId="5620CECD" w14:textId="282AEA4C"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不能な型：（左がファイルイメージ側、右が実機側）</w:t>
      </w:r>
    </w:p>
    <w:p w14:paraId="43AA7D4B" w14:textId="64E9E7A1" w:rsidR="007E1D01" w:rsidRPr="009D1AC9" w:rsidRDefault="00FB022F" w:rsidP="007E1D01">
      <w:pPr>
        <w:pStyle w:val="a"/>
        <w:ind w:left="2835"/>
        <w:rPr>
          <w:rFonts w:ascii="ＭＳ ゴシック" w:hAnsi="ＭＳ ゴシック"/>
          <w:sz w:val="16"/>
          <w:szCs w:val="16"/>
        </w:rPr>
      </w:pPr>
      <w:r w:rsidRPr="009D1AC9">
        <w:rPr>
          <w:rFonts w:ascii="ＭＳ ゴシック" w:hAnsi="ＭＳ ゴシック" w:hint="eastAsia"/>
          <w:sz w:val="16"/>
          <w:szCs w:val="16"/>
        </w:rPr>
        <w:t>上記以外全部（以下、主な例）</w:t>
      </w:r>
    </w:p>
    <w:p w14:paraId="7F1E8C8B" w14:textId="4F1EB0F0" w:rsidR="00FB022F" w:rsidRPr="009D1AC9" w:rsidRDefault="00FB022F" w:rsidP="002D10C3">
      <w:pPr>
        <w:pStyle w:val="a"/>
        <w:ind w:left="2835"/>
        <w:rPr>
          <w:rFonts w:ascii="ＭＳ ゴシック" w:hAnsi="ＭＳ ゴシック"/>
          <w:sz w:val="16"/>
          <w:szCs w:val="16"/>
        </w:rPr>
      </w:pPr>
      <w:r w:rsidRPr="009D1AC9">
        <w:rPr>
          <w:rFonts w:ascii="ＭＳ ゴシック" w:hAnsi="ＭＳ ゴシック"/>
          <w:sz w:val="16"/>
          <w:szCs w:val="16"/>
        </w:rPr>
        <w:t>文字列型→文字列型以外／文字列型以外→文字列型</w:t>
      </w:r>
    </w:p>
    <w:p w14:paraId="17EB9761" w14:textId="2A8101C6"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計算式型→計算式型以外／計算式型以外→計算式型</w:t>
      </w:r>
    </w:p>
    <w:p w14:paraId="3A7A1DC1" w14:textId="77777777" w:rsidR="00FB022F" w:rsidRPr="009D1AC9" w:rsidRDefault="00FB022F" w:rsidP="00FB022F">
      <w:pPr>
        <w:pStyle w:val="a"/>
        <w:ind w:left="2835"/>
        <w:rPr>
          <w:rFonts w:ascii="ＭＳ ゴシック" w:hAnsi="ＭＳ ゴシック"/>
          <w:sz w:val="16"/>
          <w:szCs w:val="16"/>
        </w:rPr>
      </w:pPr>
      <w:r w:rsidRPr="009D1AC9">
        <w:rPr>
          <w:rFonts w:ascii="ＭＳ ゴシック" w:hAnsi="ＭＳ ゴシック"/>
          <w:sz w:val="16"/>
          <w:szCs w:val="16"/>
        </w:rPr>
        <w:t>非配列型→配列型／配列型→非配列型</w:t>
      </w:r>
    </w:p>
    <w:p w14:paraId="322DE41E" w14:textId="66D65C25"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p>
    <w:p w14:paraId="08171C7A" w14:textId="07A49B74"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構造体型名の不一致</w:t>
      </w:r>
    </w:p>
    <w:p w14:paraId="272B2F9D" w14:textId="297CF712" w:rsidR="00D22C08" w:rsidRPr="002D10C3" w:rsidRDefault="00D22C08" w:rsidP="0005310F">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w:t>
      </w:r>
      <w:r w:rsidR="006D2B42" w:rsidRPr="002D10C3">
        <w:rPr>
          <w:rFonts w:ascii="ＭＳ ゴシック" w:hAnsi="ＭＳ ゴシック" w:cs="ＭＳ 明朝" w:hint="eastAsia"/>
          <w:color w:val="FF0000"/>
          <w:sz w:val="20"/>
          <w:szCs w:val="20"/>
        </w:rPr>
        <w:t>構造定義が一致</w:t>
      </w:r>
      <w:r w:rsidR="00FA0987" w:rsidRPr="002D10C3">
        <w:rPr>
          <w:rFonts w:ascii="ＭＳ ゴシック" w:hAnsi="ＭＳ ゴシック" w:cs="ＭＳ 明朝" w:hint="eastAsia"/>
          <w:color w:val="FF0000"/>
          <w:sz w:val="20"/>
          <w:szCs w:val="20"/>
        </w:rPr>
        <w:t>した</w:t>
      </w:r>
      <w:r w:rsidR="006D2B42" w:rsidRPr="002D10C3">
        <w:rPr>
          <w:rFonts w:ascii="ＭＳ ゴシック" w:hAnsi="ＭＳ ゴシック" w:cs="ＭＳ 明朝" w:hint="eastAsia"/>
          <w:color w:val="FF0000"/>
          <w:sz w:val="20"/>
          <w:szCs w:val="20"/>
        </w:rPr>
        <w:t>場合の</w:t>
      </w:r>
      <w:r w:rsidRPr="002D10C3">
        <w:rPr>
          <w:rFonts w:ascii="ＭＳ ゴシック" w:hAnsi="ＭＳ ゴシック" w:cs="ＭＳ 明朝" w:hint="eastAsia"/>
          <w:color w:val="FF0000"/>
          <w:sz w:val="20"/>
          <w:szCs w:val="20"/>
        </w:rPr>
        <w:t>処理】</w:t>
      </w:r>
    </w:p>
    <w:p w14:paraId="6091A4AF" w14:textId="25625090" w:rsidR="009C7A49" w:rsidRPr="002D10C3" w:rsidRDefault="00D22C08" w:rsidP="0005310F">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C7A49" w:rsidRPr="002D10C3">
        <w:rPr>
          <w:rFonts w:ascii="ＭＳ ゴシック" w:hAnsi="ＭＳ ゴシック" w:cs="ＭＳ 明朝"/>
          <w:sz w:val="20"/>
          <w:szCs w:val="20"/>
        </w:rPr>
        <w:t>メモリサイズチェック</w:t>
      </w:r>
      <w:r w:rsidR="009C7A49" w:rsidRPr="002D10C3">
        <w:rPr>
          <w:rFonts w:ascii="ＭＳ ゴシック" w:hAnsi="ＭＳ ゴシック" w:cs="ＭＳ 明朝" w:hint="eastAsia"/>
          <w:sz w:val="20"/>
          <w:szCs w:val="20"/>
        </w:rPr>
        <w:t>①：総サイズ確認</w:t>
      </w:r>
    </w:p>
    <w:p w14:paraId="63893405" w14:textId="34E1F66F" w:rsidR="0005310F"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ヘッダー部の「総サイズ」よりも「メモリサイズ」が小さい場合、</w:t>
      </w:r>
      <w:r w:rsidRPr="009D1AC9">
        <w:rPr>
          <w:rFonts w:ascii="ＭＳ ゴシック" w:hAnsi="ＭＳ ゴシック" w:cs="ＭＳ 明朝"/>
          <w:color w:val="FF0000"/>
          <w:sz w:val="18"/>
          <w:szCs w:val="18"/>
        </w:rPr>
        <w:t>メモリ不足としてエラー終了</w:t>
      </w:r>
      <w:r w:rsidRPr="009D1AC9">
        <w:rPr>
          <w:rFonts w:ascii="ＭＳ ゴシック" w:hAnsi="ＭＳ ゴシック" w:cs="ＭＳ 明朝"/>
          <w:sz w:val="18"/>
          <w:szCs w:val="18"/>
        </w:rPr>
        <w:t>。</w:t>
      </w:r>
    </w:p>
    <w:p w14:paraId="20CCFC21" w14:textId="5D5D25DC"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72F14F48" w14:textId="111EAE42" w:rsidR="009C7A49"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デバッグデータ取り込み指定」</w:t>
      </w:r>
      <w:r w:rsidR="00042D65" w:rsidRPr="009D1AC9">
        <w:rPr>
          <w:rFonts w:ascii="ＭＳ ゴシック" w:hAnsi="ＭＳ ゴシック" w:cs="ＭＳ 明朝"/>
          <w:sz w:val="18"/>
          <w:szCs w:val="18"/>
        </w:rPr>
        <w:t>が</w:t>
      </w:r>
      <w:r w:rsidR="00042D65" w:rsidRPr="009D1AC9">
        <w:rPr>
          <w:rFonts w:ascii="ＭＳ ゴシック" w:hAnsi="ＭＳ ゴシック" w:cs="ＭＳ 明朝" w:hint="eastAsia"/>
          <w:sz w:val="18"/>
          <w:szCs w:val="18"/>
        </w:rPr>
        <w:t>trueの</w:t>
      </w:r>
      <w:r w:rsidRPr="009D1AC9">
        <w:rPr>
          <w:rFonts w:ascii="ＭＳ ゴシック" w:hAnsi="ＭＳ ゴシック" w:cs="ＭＳ 明朝"/>
          <w:sz w:val="18"/>
          <w:szCs w:val="18"/>
        </w:rPr>
        <w:t>時に、ヘッダー部の「総サイズ（デバッグデータ含む）」よりも「メモリサイズ」が小さい場合、</w:t>
      </w:r>
      <w:r w:rsidRPr="009D1AC9">
        <w:rPr>
          <w:rFonts w:ascii="ＭＳ ゴシック" w:hAnsi="ＭＳ ゴシック" w:cs="ＭＳ 明朝"/>
          <w:color w:val="FF0000"/>
          <w:sz w:val="18"/>
          <w:szCs w:val="18"/>
        </w:rPr>
        <w:t>警告を表示した上で、「デバッグデータ取り込み指定」を</w:t>
      </w:r>
      <w:r w:rsidR="00042D65" w:rsidRPr="009D1AC9">
        <w:rPr>
          <w:rFonts w:ascii="ＭＳ ゴシック" w:hAnsi="ＭＳ ゴシック" w:cs="ＭＳ 明朝" w:hint="eastAsia"/>
          <w:color w:val="FF0000"/>
          <w:sz w:val="18"/>
          <w:szCs w:val="18"/>
        </w:rPr>
        <w:t>f</w:t>
      </w:r>
      <w:r w:rsidR="00042D65" w:rsidRPr="009D1AC9">
        <w:rPr>
          <w:rFonts w:ascii="ＭＳ ゴシック" w:hAnsi="ＭＳ ゴシック" w:cs="ＭＳ 明朝"/>
          <w:color w:val="FF0000"/>
          <w:sz w:val="18"/>
          <w:szCs w:val="18"/>
        </w:rPr>
        <w:t>alse</w:t>
      </w:r>
      <w:r w:rsidRPr="009D1AC9">
        <w:rPr>
          <w:rFonts w:ascii="ＭＳ ゴシック" w:hAnsi="ＭＳ ゴシック" w:cs="ＭＳ 明朝"/>
          <w:color w:val="FF0000"/>
          <w:sz w:val="18"/>
          <w:szCs w:val="18"/>
        </w:rPr>
        <w:t>にする</w:t>
      </w:r>
      <w:r w:rsidRPr="009D1AC9">
        <w:rPr>
          <w:rFonts w:ascii="ＭＳ ゴシック" w:hAnsi="ＭＳ ゴシック" w:cs="ＭＳ 明朝"/>
          <w:sz w:val="18"/>
          <w:szCs w:val="18"/>
        </w:rPr>
        <w:t>。</w:t>
      </w:r>
    </w:p>
    <w:p w14:paraId="0D0B2893" w14:textId="1BEFCC0B"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p>
    <w:p w14:paraId="3F1AC15C" w14:textId="2CCC9425" w:rsidR="009C7A49" w:rsidRPr="009D1AC9" w:rsidRDefault="00033DF1" w:rsidP="009C7A49">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から、</w:t>
      </w:r>
      <w:r w:rsidR="009C7A49" w:rsidRPr="009D1AC9">
        <w:rPr>
          <w:rFonts w:ascii="ＭＳ ゴシック" w:hAnsi="ＭＳ ゴシック" w:cs="ＭＳ 明朝"/>
          <w:sz w:val="18"/>
          <w:szCs w:val="18"/>
        </w:rPr>
        <w:t>メモリをまるごとコピー。「デバッグデータ取り込み指定」</w:t>
      </w:r>
      <w:r w:rsidR="00042D65" w:rsidRPr="009D1AC9">
        <w:rPr>
          <w:rFonts w:ascii="ＭＳ ゴシック" w:hAnsi="ＭＳ ゴシック" w:cs="ＭＳ 明朝"/>
          <w:sz w:val="18"/>
          <w:szCs w:val="18"/>
        </w:rPr>
        <w:t>に応じてコピーサイズが異なる点に注意。</w:t>
      </w:r>
      <w:r w:rsidR="007C1171">
        <w:rPr>
          <w:rFonts w:ascii="ＭＳ ゴシック" w:hAnsi="ＭＳ ゴシック" w:cs="ＭＳ 明朝"/>
          <w:sz w:val="18"/>
          <w:szCs w:val="18"/>
        </w:rPr>
        <w:t>なお、「構造定義部」はコピーしない。</w:t>
      </w:r>
    </w:p>
    <w:p w14:paraId="5E1A4F3C" w14:textId="7C11F086"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5836C087" w14:textId="037A18A7"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784D0D6" w14:textId="097AA6F6"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325EA815" w14:textId="714A2955" w:rsidR="007252FE" w:rsidRPr="009D1AC9" w:rsidRDefault="00732481"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hint="eastAsia"/>
          <w:sz w:val="18"/>
          <w:szCs w:val="18"/>
        </w:rPr>
        <w:t>構造定義情報に基づいて、</w:t>
      </w:r>
      <w:r w:rsidR="005B6703" w:rsidRPr="009D1AC9">
        <w:rPr>
          <w:rFonts w:ascii="ＭＳ ゴシック" w:hAnsi="ＭＳ ゴシック" w:cs="ＭＳ 明朝" w:hint="eastAsia"/>
          <w:sz w:val="18"/>
          <w:szCs w:val="18"/>
        </w:rPr>
        <w:t>全てのオフセット値をポインターに変換</w:t>
      </w:r>
      <w:r w:rsidR="007252FE" w:rsidRPr="009D1AC9">
        <w:rPr>
          <w:rFonts w:ascii="ＭＳ ゴシック" w:hAnsi="ＭＳ ゴシック" w:cs="ＭＳ 明朝"/>
          <w:sz w:val="18"/>
          <w:szCs w:val="18"/>
        </w:rPr>
        <w:t>。</w:t>
      </w:r>
    </w:p>
    <w:p w14:paraId="4842BFC2" w14:textId="15B3C595" w:rsidR="00042D65" w:rsidRPr="002D10C3" w:rsidRDefault="00042D65" w:rsidP="00042D65">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7252FE" w:rsidRPr="002D10C3">
        <w:rPr>
          <w:rFonts w:ascii="ＭＳ ゴシック" w:hAnsi="ＭＳ ゴシック" w:cs="ＭＳ 明朝"/>
          <w:sz w:val="20"/>
          <w:szCs w:val="20"/>
        </w:rPr>
        <w:t>ヘッダー部の調整：</w:t>
      </w:r>
      <w:r w:rsidRPr="002D10C3">
        <w:rPr>
          <w:rFonts w:ascii="ＭＳ ゴシック" w:hAnsi="ＭＳ ゴシック" w:cs="ＭＳ 明朝"/>
          <w:sz w:val="20"/>
          <w:szCs w:val="20"/>
        </w:rPr>
        <w:t>デバッグデータ調整</w:t>
      </w:r>
    </w:p>
    <w:p w14:paraId="43C359BB" w14:textId="40BE6561" w:rsidR="00042D65" w:rsidRPr="009D1AC9" w:rsidRDefault="00042D65" w:rsidP="00042D65">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3C221E35" w14:textId="070E9AA9" w:rsidR="00FA0987" w:rsidRPr="002D10C3" w:rsidRDefault="00FA0987" w:rsidP="00FA098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構造定義が一致しなかった場合の処理】</w:t>
      </w:r>
    </w:p>
    <w:p w14:paraId="5F0AA5F9" w14:textId="281ED620" w:rsidR="001B3906" w:rsidRPr="002D10C3" w:rsidRDefault="001B3906" w:rsidP="001B3906">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計算</w:t>
      </w:r>
    </w:p>
    <w:p w14:paraId="236791E6" w14:textId="04E7A937" w:rsidR="005C588F" w:rsidRDefault="005C588F"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を計算し、総サイズを算出し直す。アライメントを考慮してサイズを計算する点に注意。</w:t>
      </w:r>
    </w:p>
    <w:p w14:paraId="4557CFA3" w14:textId="5689F0CC" w:rsidR="005C588F" w:rsidRDefault="005C588F" w:rsidP="005C588F">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計算のポイントについては後述。</w:t>
      </w:r>
    </w:p>
    <w:p w14:paraId="31AEA7CD" w14:textId="77777777" w:rsidR="001B3906" w:rsidRPr="002D10C3" w:rsidRDefault="001B3906"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①：総サイズ確認</w:t>
      </w:r>
    </w:p>
    <w:p w14:paraId="6B6D293A" w14:textId="77777777" w:rsidR="001B3906" w:rsidRPr="002D10C3" w:rsidRDefault="001B3906" w:rsidP="002D10C3">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328C81F7" w14:textId="5133AF05" w:rsidR="001B3906" w:rsidRPr="009D1AC9" w:rsidRDefault="00033DF1"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と同じ</w:t>
      </w:r>
      <w:r w:rsidR="001B3906" w:rsidRPr="009D1AC9">
        <w:rPr>
          <w:rFonts w:ascii="ＭＳ ゴシック" w:hAnsi="ＭＳ ゴシック" w:cs="ＭＳ 明朝"/>
          <w:sz w:val="18"/>
          <w:szCs w:val="18"/>
        </w:rPr>
        <w:t>。</w:t>
      </w:r>
    </w:p>
    <w:p w14:paraId="61871A96" w14:textId="57A079AA" w:rsidR="005B6703" w:rsidRPr="002D10C3" w:rsidRDefault="005B6703"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ヘッダー部の</w:t>
      </w:r>
      <w:r w:rsidR="002D10C3" w:rsidRPr="002D10C3">
        <w:rPr>
          <w:rFonts w:ascii="ＭＳ ゴシック" w:hAnsi="ＭＳ ゴシック" w:cs="ＭＳ 明朝"/>
          <w:sz w:val="20"/>
          <w:szCs w:val="20"/>
        </w:rPr>
        <w:t>コピーと</w:t>
      </w:r>
      <w:r w:rsidRPr="002D10C3">
        <w:rPr>
          <w:rFonts w:ascii="ＭＳ ゴシック" w:hAnsi="ＭＳ ゴシック" w:cs="ＭＳ 明朝"/>
          <w:sz w:val="20"/>
          <w:szCs w:val="20"/>
        </w:rPr>
        <w:t>調整：</w:t>
      </w:r>
    </w:p>
    <w:p w14:paraId="474C3963" w14:textId="1F1CCE8A" w:rsidR="002D10C3" w:rsidRDefault="002D10C3" w:rsidP="005B6703">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まずはヘッダー部のみコピー。</w:t>
      </w:r>
    </w:p>
    <w:p w14:paraId="4889C7D0" w14:textId="151DED2D" w:rsidR="00211CF7" w:rsidRDefault="005C588F" w:rsidP="00033DF1">
      <w:pPr>
        <w:pStyle w:val="affff6"/>
        <w:keepNext/>
        <w:widowControl/>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に基づいて、</w:t>
      </w:r>
      <w:r w:rsidR="00033DF1" w:rsidRPr="009D1AC9">
        <w:rPr>
          <w:rFonts w:ascii="ＭＳ ゴシック" w:hAnsi="ＭＳ ゴシック" w:cs="ＭＳ 明朝" w:hint="eastAsia"/>
          <w:sz w:val="18"/>
          <w:szCs w:val="18"/>
        </w:rPr>
        <w:t>メモリ上の「ヘッダー部」の</w:t>
      </w:r>
      <w:r w:rsidR="00033DF1">
        <w:rPr>
          <w:rFonts w:ascii="ＭＳ ゴシック" w:hAnsi="ＭＳ ゴシック" w:cs="ＭＳ 明朝" w:hint="eastAsia"/>
          <w:sz w:val="18"/>
          <w:szCs w:val="18"/>
        </w:rPr>
        <w:t>各</w:t>
      </w:r>
      <w:r>
        <w:rPr>
          <w:rFonts w:ascii="ＭＳ ゴシック" w:hAnsi="ＭＳ ゴシック" w:cs="ＭＳ 明朝"/>
          <w:sz w:val="18"/>
          <w:szCs w:val="18"/>
        </w:rPr>
        <w:t>オフセットを調整</w:t>
      </w:r>
      <w:r w:rsidR="00211CF7">
        <w:rPr>
          <w:rFonts w:ascii="ＭＳ ゴシック" w:hAnsi="ＭＳ ゴシック" w:cs="ＭＳ 明朝"/>
          <w:sz w:val="18"/>
          <w:szCs w:val="18"/>
        </w:rPr>
        <w:t>して書き換える</w:t>
      </w:r>
      <w:r>
        <w:rPr>
          <w:rFonts w:ascii="ＭＳ ゴシック" w:hAnsi="ＭＳ ゴシック" w:cs="ＭＳ 明朝"/>
          <w:sz w:val="18"/>
          <w:szCs w:val="18"/>
        </w:rPr>
        <w:t>。</w:t>
      </w:r>
      <w:r w:rsidR="00211CF7">
        <w:rPr>
          <w:rFonts w:ascii="ＭＳ ゴシック" w:hAnsi="ＭＳ ゴシック" w:cs="ＭＳ 明朝"/>
          <w:sz w:val="18"/>
          <w:szCs w:val="18"/>
        </w:rPr>
        <w:t>書き換え</w:t>
      </w:r>
      <w:r w:rsidR="00033DF1">
        <w:rPr>
          <w:rFonts w:ascii="ＭＳ ゴシック" w:hAnsi="ＭＳ ゴシック" w:cs="ＭＳ 明朝"/>
          <w:sz w:val="18"/>
          <w:szCs w:val="18"/>
        </w:rPr>
        <w:t>対象</w:t>
      </w:r>
      <w:r w:rsidR="00211CF7">
        <w:rPr>
          <w:rFonts w:ascii="ＭＳ ゴシック" w:hAnsi="ＭＳ ゴシック" w:cs="ＭＳ 明朝"/>
          <w:sz w:val="18"/>
          <w:szCs w:val="18"/>
        </w:rPr>
        <w:t>項目は下記の通り。</w:t>
      </w:r>
    </w:p>
    <w:p w14:paraId="61B4FF2D" w14:textId="77777777" w:rsidR="00211CF7" w:rsidRPr="00211CF7" w:rsidRDefault="00211CF7" w:rsidP="00211CF7">
      <w:pPr>
        <w:pStyle w:val="a"/>
        <w:ind w:left="2127"/>
        <w:rPr>
          <w:sz w:val="16"/>
          <w:szCs w:val="16"/>
        </w:rPr>
      </w:pPr>
      <w:r w:rsidRPr="00211CF7">
        <w:rPr>
          <w:sz w:val="16"/>
          <w:szCs w:val="16"/>
        </w:rPr>
        <w:t>総サイズ</w:t>
      </w:r>
    </w:p>
    <w:p w14:paraId="3AC9A2A9" w14:textId="77777777" w:rsidR="00211CF7" w:rsidRPr="00211CF7" w:rsidRDefault="00211CF7" w:rsidP="00211CF7">
      <w:pPr>
        <w:pStyle w:val="a"/>
        <w:ind w:left="2127"/>
        <w:rPr>
          <w:sz w:val="16"/>
          <w:szCs w:val="16"/>
        </w:rPr>
      </w:pPr>
      <w:r w:rsidRPr="00211CF7">
        <w:rPr>
          <w:sz w:val="16"/>
          <w:szCs w:val="16"/>
        </w:rPr>
        <w:t>総サイズ（デバッグデータ部含む）</w:t>
      </w:r>
    </w:p>
    <w:p w14:paraId="79A22996" w14:textId="5220DE65" w:rsidR="00095461" w:rsidRDefault="00B94F15" w:rsidP="00211CF7">
      <w:pPr>
        <w:pStyle w:val="a"/>
        <w:ind w:left="2127"/>
        <w:rPr>
          <w:sz w:val="16"/>
          <w:szCs w:val="16"/>
        </w:rPr>
      </w:pPr>
      <w:r>
        <w:rPr>
          <w:sz w:val="16"/>
          <w:szCs w:val="16"/>
        </w:rPr>
        <w:t>検索用インデックステーブル</w:t>
      </w:r>
      <w:r w:rsidR="005C588F" w:rsidRPr="00211CF7">
        <w:rPr>
          <w:sz w:val="16"/>
          <w:szCs w:val="16"/>
        </w:rPr>
        <w:t>部</w:t>
      </w:r>
      <w:r w:rsidR="00095461">
        <w:rPr>
          <w:sz w:val="16"/>
          <w:szCs w:val="16"/>
        </w:rPr>
        <w:t>オフセット</w:t>
      </w:r>
    </w:p>
    <w:p w14:paraId="18BC3616" w14:textId="04EDAF23" w:rsidR="00095461" w:rsidRDefault="005C588F" w:rsidP="00211CF7">
      <w:pPr>
        <w:pStyle w:val="a"/>
        <w:ind w:left="2127"/>
        <w:rPr>
          <w:sz w:val="16"/>
          <w:szCs w:val="16"/>
        </w:rPr>
      </w:pPr>
      <w:r w:rsidRPr="00211CF7">
        <w:rPr>
          <w:sz w:val="16"/>
          <w:szCs w:val="16"/>
        </w:rPr>
        <w:t>並べ替え</w:t>
      </w:r>
      <w:r w:rsidR="00B94F15">
        <w:rPr>
          <w:sz w:val="16"/>
          <w:szCs w:val="16"/>
        </w:rPr>
        <w:t>用インデックステーブル</w:t>
      </w:r>
      <w:r w:rsidRPr="00211CF7">
        <w:rPr>
          <w:sz w:val="16"/>
          <w:szCs w:val="16"/>
        </w:rPr>
        <w:t>部</w:t>
      </w:r>
      <w:r w:rsidR="00095461">
        <w:rPr>
          <w:sz w:val="16"/>
          <w:szCs w:val="16"/>
        </w:rPr>
        <w:t>オフセット</w:t>
      </w:r>
    </w:p>
    <w:p w14:paraId="5B6896E1" w14:textId="77777777" w:rsidR="00095461" w:rsidRDefault="005C588F" w:rsidP="00211CF7">
      <w:pPr>
        <w:pStyle w:val="a"/>
        <w:ind w:left="2127"/>
        <w:rPr>
          <w:sz w:val="16"/>
          <w:szCs w:val="16"/>
        </w:rPr>
      </w:pPr>
      <w:r w:rsidRPr="00211CF7">
        <w:rPr>
          <w:sz w:val="16"/>
          <w:szCs w:val="16"/>
        </w:rPr>
        <w:t>計算式データ部</w:t>
      </w:r>
      <w:r w:rsidR="00095461">
        <w:rPr>
          <w:sz w:val="16"/>
          <w:szCs w:val="16"/>
        </w:rPr>
        <w:t>オフセット</w:t>
      </w:r>
    </w:p>
    <w:p w14:paraId="22EA5B7E" w14:textId="77777777" w:rsidR="00095461" w:rsidRDefault="005C588F" w:rsidP="00211CF7">
      <w:pPr>
        <w:pStyle w:val="a"/>
        <w:ind w:left="2127"/>
        <w:rPr>
          <w:sz w:val="16"/>
          <w:szCs w:val="16"/>
        </w:rPr>
      </w:pPr>
      <w:r w:rsidRPr="00211CF7">
        <w:rPr>
          <w:sz w:val="16"/>
          <w:szCs w:val="16"/>
        </w:rPr>
        <w:t>文字列データ部</w:t>
      </w:r>
      <w:r w:rsidR="00095461">
        <w:rPr>
          <w:sz w:val="16"/>
          <w:szCs w:val="16"/>
        </w:rPr>
        <w:t>オフセット</w:t>
      </w:r>
    </w:p>
    <w:p w14:paraId="191E8939" w14:textId="77777777" w:rsidR="00095461" w:rsidRDefault="00B010C2" w:rsidP="00211CF7">
      <w:pPr>
        <w:pStyle w:val="a"/>
        <w:ind w:left="2127"/>
        <w:rPr>
          <w:sz w:val="16"/>
          <w:szCs w:val="16"/>
        </w:rPr>
      </w:pPr>
      <w:r w:rsidRPr="00211CF7">
        <w:rPr>
          <w:sz w:val="16"/>
          <w:szCs w:val="16"/>
        </w:rPr>
        <w:t>終端部</w:t>
      </w:r>
      <w:r w:rsidR="00095461">
        <w:rPr>
          <w:sz w:val="16"/>
          <w:szCs w:val="16"/>
        </w:rPr>
        <w:t>オフセット</w:t>
      </w:r>
    </w:p>
    <w:p w14:paraId="08936FFB" w14:textId="77777777" w:rsidR="00095461" w:rsidRDefault="00B010C2" w:rsidP="00211CF7">
      <w:pPr>
        <w:pStyle w:val="a"/>
        <w:ind w:left="2127"/>
        <w:rPr>
          <w:sz w:val="16"/>
          <w:szCs w:val="16"/>
        </w:rPr>
      </w:pPr>
      <w:r w:rsidRPr="00211CF7">
        <w:rPr>
          <w:sz w:val="16"/>
          <w:szCs w:val="16"/>
        </w:rPr>
        <w:t>デバッグデータ部</w:t>
      </w:r>
      <w:r w:rsidR="00095461">
        <w:rPr>
          <w:sz w:val="16"/>
          <w:szCs w:val="16"/>
        </w:rPr>
        <w:t>オフセット</w:t>
      </w:r>
    </w:p>
    <w:p w14:paraId="1713C97B" w14:textId="77777777" w:rsidR="005B6703" w:rsidRPr="009D1AC9" w:rsidRDefault="005B6703" w:rsidP="005B6703">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14350EDF" w14:textId="63EB7495"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コピー</w:t>
      </w:r>
      <w:r w:rsidRPr="002D10C3">
        <w:rPr>
          <w:rFonts w:ascii="ＭＳ ゴシック" w:hAnsi="ＭＳ ゴシック" w:cs="ＭＳ 明朝" w:hint="eastAsia"/>
          <w:sz w:val="20"/>
          <w:szCs w:val="20"/>
        </w:rPr>
        <w:t>①：「データ部」以外</w:t>
      </w:r>
    </w:p>
    <w:p w14:paraId="52882E58" w14:textId="70FB1D36" w:rsidR="007252FE" w:rsidRPr="009D1AC9" w:rsidRDefault="007252FE"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w:t>
      </w:r>
      <w:r w:rsidR="00033DF1">
        <w:rPr>
          <w:rFonts w:ascii="ＭＳ ゴシック" w:hAnsi="ＭＳ ゴシック" w:cs="ＭＳ 明朝"/>
          <w:sz w:val="18"/>
          <w:szCs w:val="18"/>
        </w:rPr>
        <w:t>から、各部の</w:t>
      </w:r>
      <w:r w:rsidRPr="009D1AC9">
        <w:rPr>
          <w:rFonts w:ascii="ＭＳ ゴシック" w:hAnsi="ＭＳ ゴシック" w:cs="ＭＳ 明朝"/>
          <w:sz w:val="18"/>
          <w:szCs w:val="18"/>
        </w:rPr>
        <w:t>メモリを</w:t>
      </w:r>
      <w:r w:rsidR="00033DF1">
        <w:rPr>
          <w:rFonts w:ascii="ＭＳ ゴシック" w:hAnsi="ＭＳ ゴシック" w:cs="ＭＳ 明朝"/>
          <w:sz w:val="18"/>
          <w:szCs w:val="18"/>
        </w:rPr>
        <w:t>それぞれ</w:t>
      </w:r>
      <w:r w:rsidRPr="009D1AC9">
        <w:rPr>
          <w:rFonts w:ascii="ＭＳ ゴシック" w:hAnsi="ＭＳ ゴシック" w:cs="ＭＳ 明朝"/>
          <w:sz w:val="18"/>
          <w:szCs w:val="18"/>
        </w:rPr>
        <w:t>コピー。</w:t>
      </w:r>
      <w:r w:rsidR="00033DF1">
        <w:rPr>
          <w:rFonts w:ascii="ＭＳ ゴシック" w:hAnsi="ＭＳ ゴシック" w:cs="ＭＳ 明朝"/>
          <w:sz w:val="18"/>
          <w:szCs w:val="18"/>
        </w:rPr>
        <w:t>「データ部」以外はまとめてコピーして良い</w:t>
      </w:r>
      <w:r w:rsidR="008C403C">
        <w:rPr>
          <w:rFonts w:ascii="ＭＳ ゴシック" w:hAnsi="ＭＳ ゴシック" w:cs="ＭＳ 明朝"/>
          <w:sz w:val="18"/>
          <w:szCs w:val="18"/>
        </w:rPr>
        <w:t>。</w:t>
      </w:r>
      <w:r w:rsidR="00497E2B" w:rsidRPr="009D1AC9">
        <w:rPr>
          <w:rFonts w:ascii="ＭＳ ゴシック" w:hAnsi="ＭＳ ゴシック" w:cs="ＭＳ 明朝"/>
          <w:sz w:val="18"/>
          <w:szCs w:val="18"/>
        </w:rPr>
        <w:t>「デバッグデータ取り込み指定」に応じてコピーサイズが異なる点に注意。</w:t>
      </w:r>
      <w:r w:rsidR="00497E2B">
        <w:rPr>
          <w:rFonts w:ascii="ＭＳ ゴシック" w:hAnsi="ＭＳ ゴシック" w:cs="ＭＳ 明朝"/>
          <w:sz w:val="18"/>
          <w:szCs w:val="18"/>
        </w:rPr>
        <w:t>なお、「構造定義部」はコピーしない。</w:t>
      </w:r>
    </w:p>
    <w:p w14:paraId="4D66BBB0" w14:textId="5AE452A4"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r w:rsidRPr="002D10C3">
        <w:rPr>
          <w:rFonts w:ascii="ＭＳ ゴシック" w:hAnsi="ＭＳ ゴシック" w:cs="ＭＳ 明朝" w:hint="eastAsia"/>
          <w:sz w:val="20"/>
          <w:szCs w:val="20"/>
        </w:rPr>
        <w:t>②：「データ部」</w:t>
      </w:r>
    </w:p>
    <w:p w14:paraId="793B20FB" w14:textId="1476AC5E" w:rsidR="007252FE"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上の構造定義とプログラム上の構造定義の違いに基づいて、1項目ずつデータをコピーする。この時、ファイルイメージ上のデータをどのようにコピーするか、変換マップを作成してから処理することで、少しでも処理を効率化する。</w:t>
      </w:r>
    </w:p>
    <w:p w14:paraId="27BF4C38" w14:textId="0998695B" w:rsidR="007343B2" w:rsidRPr="009D1AC9"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このコピー処理に関する詳しい仕様は省略。</w:t>
      </w:r>
      <w:r w:rsidR="00F93657">
        <w:rPr>
          <w:rFonts w:ascii="ＭＳ ゴシック" w:hAnsi="ＭＳ ゴシック" w:cs="ＭＳ 明朝" w:hint="eastAsia"/>
          <w:sz w:val="18"/>
          <w:szCs w:val="18"/>
        </w:rPr>
        <w:t>不定</w:t>
      </w:r>
      <w:r>
        <w:rPr>
          <w:rFonts w:ascii="ＭＳ ゴシック" w:hAnsi="ＭＳ ゴシック" w:cs="ＭＳ 明朝"/>
          <w:sz w:val="18"/>
          <w:szCs w:val="18"/>
        </w:rPr>
        <w:t>長データやネストした構造体の情報の扱いに注意。</w:t>
      </w:r>
    </w:p>
    <w:p w14:paraId="1B79C158" w14:textId="77777777" w:rsidR="00033DF1" w:rsidRPr="002D10C3" w:rsidRDefault="00033DF1"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28FB1FC4"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4FE7107"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559650B2" w14:textId="77777777" w:rsidR="00033DF1" w:rsidRPr="009D1AC9" w:rsidRDefault="00033DF1" w:rsidP="00033DF1">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と同じ</w:t>
      </w:r>
      <w:r w:rsidRPr="009D1AC9">
        <w:rPr>
          <w:rFonts w:ascii="ＭＳ ゴシック" w:hAnsi="ＭＳ ゴシック" w:cs="ＭＳ 明朝"/>
          <w:sz w:val="18"/>
          <w:szCs w:val="18"/>
        </w:rPr>
        <w:t>。</w:t>
      </w:r>
    </w:p>
    <w:p w14:paraId="7A32700C" w14:textId="145CCA99" w:rsidR="005C28EB" w:rsidRDefault="005C28EB" w:rsidP="005C28EB">
      <w:pPr>
        <w:pStyle w:val="3"/>
      </w:pPr>
      <w:bookmarkStart w:id="54" w:name="_Toc377523320"/>
      <w:r>
        <w:rPr>
          <w:rFonts w:hint="eastAsia"/>
        </w:rPr>
        <w:t>構造不一致時のメモリ</w:t>
      </w:r>
      <w:r w:rsidR="00FA4AE1">
        <w:rPr>
          <w:rFonts w:hint="eastAsia"/>
        </w:rPr>
        <w:t>サイズ</w:t>
      </w:r>
      <w:r>
        <w:rPr>
          <w:rFonts w:hint="eastAsia"/>
        </w:rPr>
        <w:t>計算</w:t>
      </w:r>
      <w:bookmarkEnd w:id="54"/>
    </w:p>
    <w:p w14:paraId="027BF8B2" w14:textId="24FC7890" w:rsidR="00B172CA" w:rsidRDefault="00B172CA" w:rsidP="007F0453">
      <w:pPr>
        <w:pStyle w:val="aa"/>
        <w:keepNext/>
        <w:keepLines/>
        <w:widowControl/>
        <w:ind w:left="447" w:firstLine="283"/>
      </w:pPr>
      <w:r>
        <w:rPr>
          <w:rFonts w:hint="eastAsia"/>
        </w:rPr>
        <w:t>ファイルイメージ上のデータを実機の構造に合わせた場合に生じる</w:t>
      </w:r>
      <w:r w:rsidR="00464621">
        <w:rPr>
          <w:rFonts w:hint="eastAsia"/>
        </w:rPr>
        <w:t>データ部のサイズの差</w:t>
      </w:r>
      <w:r>
        <w:rPr>
          <w:rFonts w:hint="eastAsia"/>
        </w:rPr>
        <w:t>を計算する。この</w:t>
      </w:r>
      <w:r w:rsidR="001D5864">
        <w:rPr>
          <w:rFonts w:hint="eastAsia"/>
        </w:rPr>
        <w:t>値</w:t>
      </w:r>
      <w:r>
        <w:rPr>
          <w:rFonts w:hint="eastAsia"/>
        </w:rPr>
        <w:t>を、総サイズや各データ部のオフセットに反映させ</w:t>
      </w:r>
      <w:r w:rsidR="001D5864">
        <w:rPr>
          <w:rFonts w:hint="eastAsia"/>
        </w:rPr>
        <w:t>てデータを調整する。</w:t>
      </w:r>
    </w:p>
    <w:p w14:paraId="68BEC903" w14:textId="550F3C0C" w:rsidR="005C28EB" w:rsidRDefault="00B172CA" w:rsidP="007F0453">
      <w:pPr>
        <w:pStyle w:val="aa"/>
        <w:keepNext/>
        <w:keepLines/>
        <w:widowControl/>
        <w:ind w:left="447" w:firstLine="283"/>
      </w:pPr>
      <w:r>
        <w:rPr>
          <w:rFonts w:hint="eastAsia"/>
        </w:rPr>
        <w:t>サイズの差</w:t>
      </w:r>
      <w:r w:rsidR="00464621">
        <w:rPr>
          <w:rFonts w:hint="eastAsia"/>
        </w:rPr>
        <w:t>の計算方法は下記の通り。</w:t>
      </w:r>
    </w:p>
    <w:p w14:paraId="6C472044" w14:textId="77777777" w:rsidR="00F93657"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サイズの差</w:t>
      </w:r>
      <w:r>
        <w:rPr>
          <w:rFonts w:hint="eastAsia"/>
          <w:color w:val="0070C0"/>
          <w:sz w:val="18"/>
          <w:szCs w:val="18"/>
        </w:rPr>
        <w:t xml:space="preserve"> </w:t>
      </w: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実機側データサイズ</w:t>
      </w:r>
      <w:r w:rsidRPr="007F0453">
        <w:rPr>
          <w:rFonts w:hint="eastAsia"/>
          <w:color w:val="0070C0"/>
          <w:sz w:val="18"/>
          <w:szCs w:val="18"/>
        </w:rPr>
        <w:t xml:space="preserve"> </w:t>
      </w:r>
      <w:r w:rsidRPr="007F0453">
        <w:rPr>
          <w:rFonts w:hint="eastAsia"/>
          <w:color w:val="0070C0"/>
          <w:sz w:val="18"/>
          <w:szCs w:val="18"/>
        </w:rPr>
        <w:t>－</w:t>
      </w:r>
      <w:r w:rsidRPr="007F0453">
        <w:rPr>
          <w:rFonts w:hint="eastAsia"/>
          <w:color w:val="0070C0"/>
          <w:sz w:val="18"/>
          <w:szCs w:val="18"/>
        </w:rPr>
        <w:t xml:space="preserve"> </w:t>
      </w:r>
      <w:r w:rsidRPr="007F0453">
        <w:rPr>
          <w:rFonts w:hint="eastAsia"/>
          <w:color w:val="0070C0"/>
          <w:sz w:val="18"/>
          <w:szCs w:val="18"/>
        </w:rPr>
        <w:t>ファイルイメージ側データサイズ</w:t>
      </w:r>
    </w:p>
    <w:p w14:paraId="2F8D3CC0" w14:textId="52E9E39C" w:rsidR="007F0453" w:rsidRPr="007F0453" w:rsidRDefault="00F93657" w:rsidP="00F93657">
      <w:pPr>
        <w:pStyle w:val="aa"/>
        <w:keepNext/>
        <w:keepLines/>
        <w:widowControl/>
        <w:ind w:leftChars="1283" w:left="2977" w:hangingChars="157" w:hanging="283"/>
        <w:rPr>
          <w:color w:val="0070C0"/>
          <w:sz w:val="18"/>
          <w:szCs w:val="18"/>
        </w:rPr>
      </w:pP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種の増減</w:t>
      </w:r>
      <w:r w:rsidR="004E02F1">
        <w:rPr>
          <w:rFonts w:hint="eastAsia"/>
          <w:color w:val="0070C0"/>
          <w:sz w:val="18"/>
          <w:szCs w:val="18"/>
        </w:rPr>
        <w:t>数</w:t>
      </w:r>
      <w:r>
        <w:rPr>
          <w:rFonts w:hint="eastAsia"/>
          <w:color w:val="0070C0"/>
          <w:sz w:val="18"/>
          <w:szCs w:val="18"/>
        </w:rPr>
        <w:t xml:space="preserve"> </w:t>
      </w: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情報のサイズ（</w:t>
      </w:r>
      <w:r>
        <w:rPr>
          <w:rFonts w:hint="eastAsia"/>
          <w:color w:val="0070C0"/>
          <w:sz w:val="18"/>
          <w:szCs w:val="18"/>
        </w:rPr>
        <w:t>1</w:t>
      </w:r>
      <w:r w:rsidR="006A0194">
        <w:rPr>
          <w:color w:val="0070C0"/>
          <w:sz w:val="18"/>
          <w:szCs w:val="18"/>
        </w:rPr>
        <w:t>6</w:t>
      </w:r>
      <w:r>
        <w:rPr>
          <w:rFonts w:hint="eastAsia"/>
          <w:color w:val="0070C0"/>
          <w:sz w:val="18"/>
          <w:szCs w:val="18"/>
        </w:rPr>
        <w:t>バイト）</w:t>
      </w:r>
    </w:p>
    <w:p w14:paraId="05729522" w14:textId="77777777" w:rsidR="007F0453" w:rsidRPr="007F0453"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データサイズ</w:t>
      </w:r>
    </w:p>
    <w:p w14:paraId="46A73C00" w14:textId="5C720D23" w:rsidR="007F0453" w:rsidRPr="007F0453" w:rsidRDefault="007F0453" w:rsidP="007F0453">
      <w:pPr>
        <w:pStyle w:val="aa"/>
        <w:keepNext/>
        <w:keepLines/>
        <w:widowControl/>
        <w:ind w:leftChars="742" w:left="1558"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データサイズ（レコードサイズ）×</w:t>
      </w:r>
      <w:r>
        <w:rPr>
          <w:rFonts w:hint="eastAsia"/>
          <w:color w:val="0070C0"/>
          <w:sz w:val="18"/>
          <w:szCs w:val="18"/>
        </w:rPr>
        <w:t xml:space="preserve"> </w:t>
      </w:r>
      <w:r w:rsidRPr="007F0453">
        <w:rPr>
          <w:rFonts w:hint="eastAsia"/>
          <w:color w:val="0070C0"/>
          <w:sz w:val="18"/>
          <w:szCs w:val="18"/>
        </w:rPr>
        <w:t>データ件数</w:t>
      </w:r>
    </w:p>
    <w:p w14:paraId="02E495DF" w14:textId="1E6EE4BD" w:rsidR="007F0453" w:rsidRPr="007F0453" w:rsidRDefault="007F0453" w:rsidP="007F0453">
      <w:pPr>
        <w:pStyle w:val="aa"/>
        <w:keepNext/>
        <w:keepLines/>
        <w:widowControl/>
        <w:ind w:leftChars="945" w:left="1984"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16</w:t>
      </w:r>
      <w:r w:rsidRPr="007F0453">
        <w:rPr>
          <w:rFonts w:hint="eastAsia"/>
          <w:color w:val="0070C0"/>
          <w:sz w:val="18"/>
          <w:szCs w:val="18"/>
        </w:rPr>
        <w:t>バイトアラインメント補正</w:t>
      </w:r>
    </w:p>
    <w:p w14:paraId="29DE2496" w14:textId="1DEC25AD" w:rsidR="007F0453" w:rsidRDefault="007F0453" w:rsidP="00F93657">
      <w:pPr>
        <w:pStyle w:val="aa"/>
        <w:keepLines/>
        <w:widowControl/>
        <w:ind w:leftChars="743" w:left="1841" w:hangingChars="156" w:hanging="281"/>
        <w:rPr>
          <w:sz w:val="18"/>
          <w:szCs w:val="18"/>
        </w:rPr>
      </w:pPr>
      <w:r w:rsidRPr="007F0453">
        <w:rPr>
          <w:rFonts w:hint="eastAsia"/>
          <w:sz w:val="18"/>
          <w:szCs w:val="18"/>
        </w:rPr>
        <w:t>※</w:t>
      </w:r>
      <w:r w:rsidRPr="007F0453">
        <w:rPr>
          <w:sz w:val="18"/>
          <w:szCs w:val="18"/>
        </w:rPr>
        <w:tab/>
      </w:r>
      <w:r w:rsidR="00F93657">
        <w:rPr>
          <w:rFonts w:hint="eastAsia"/>
          <w:sz w:val="18"/>
          <w:szCs w:val="18"/>
        </w:rPr>
        <w:t>「</w:t>
      </w:r>
      <w:r w:rsidRPr="007F0453">
        <w:rPr>
          <w:rFonts w:hint="eastAsia"/>
          <w:sz w:val="18"/>
          <w:szCs w:val="18"/>
        </w:rPr>
        <w:t>基本データ</w:t>
      </w:r>
      <w:r w:rsidR="00F93657">
        <w:rPr>
          <w:rFonts w:hint="eastAsia"/>
          <w:sz w:val="18"/>
          <w:szCs w:val="18"/>
        </w:rPr>
        <w:t>」</w:t>
      </w:r>
      <w:r w:rsidRPr="007F0453">
        <w:rPr>
          <w:rFonts w:hint="eastAsia"/>
          <w:sz w:val="18"/>
          <w:szCs w:val="18"/>
        </w:rPr>
        <w:t>と</w:t>
      </w:r>
      <w:r w:rsidR="00F93657">
        <w:rPr>
          <w:rFonts w:hint="eastAsia"/>
          <w:sz w:val="18"/>
          <w:szCs w:val="18"/>
        </w:rPr>
        <w:t>「</w:t>
      </w:r>
      <w:r w:rsidRPr="007F0453">
        <w:rPr>
          <w:rFonts w:hint="eastAsia"/>
          <w:sz w:val="18"/>
          <w:szCs w:val="18"/>
        </w:rPr>
        <w:t>不定長データ</w:t>
      </w:r>
      <w:r w:rsidR="00F93657">
        <w:rPr>
          <w:rFonts w:hint="eastAsia"/>
          <w:sz w:val="18"/>
          <w:szCs w:val="18"/>
        </w:rPr>
        <w:t>」</w:t>
      </w:r>
      <w:r w:rsidRPr="007F0453">
        <w:rPr>
          <w:rFonts w:hint="eastAsia"/>
          <w:sz w:val="18"/>
          <w:szCs w:val="18"/>
        </w:rPr>
        <w:t>全てに対するデータサイズを</w:t>
      </w:r>
      <w:r>
        <w:rPr>
          <w:rFonts w:hint="eastAsia"/>
          <w:sz w:val="18"/>
          <w:szCs w:val="18"/>
        </w:rPr>
        <w:t>それぞれ</w:t>
      </w:r>
      <w:r w:rsidRPr="007F0453">
        <w:rPr>
          <w:rFonts w:hint="eastAsia"/>
          <w:sz w:val="18"/>
          <w:szCs w:val="18"/>
        </w:rPr>
        <w:t>求め</w:t>
      </w:r>
      <w:r>
        <w:rPr>
          <w:rFonts w:hint="eastAsia"/>
          <w:sz w:val="18"/>
          <w:szCs w:val="18"/>
        </w:rPr>
        <w:t>、その</w:t>
      </w:r>
      <w:r w:rsidRPr="007F0453">
        <w:rPr>
          <w:rFonts w:hint="eastAsia"/>
          <w:sz w:val="18"/>
          <w:szCs w:val="18"/>
        </w:rPr>
        <w:t>総和で計算する。</w:t>
      </w:r>
    </w:p>
    <w:p w14:paraId="2467BDCE" w14:textId="3E432E3F" w:rsidR="00F93657" w:rsidRPr="007F0453" w:rsidRDefault="00F93657" w:rsidP="00F93657">
      <w:pPr>
        <w:pStyle w:val="aa"/>
        <w:keepLines/>
        <w:widowControl/>
        <w:ind w:leftChars="743" w:left="1841" w:hangingChars="156" w:hanging="281"/>
        <w:rPr>
          <w:sz w:val="18"/>
          <w:szCs w:val="18"/>
        </w:rPr>
      </w:pPr>
      <w:r>
        <w:rPr>
          <w:rFonts w:hint="eastAsia"/>
          <w:sz w:val="18"/>
          <w:szCs w:val="18"/>
        </w:rPr>
        <w:t>※</w:t>
      </w:r>
      <w:r w:rsidRPr="007F0453">
        <w:rPr>
          <w:sz w:val="18"/>
          <w:szCs w:val="18"/>
        </w:rPr>
        <w:tab/>
      </w:r>
      <w:r>
        <w:rPr>
          <w:rFonts w:hint="eastAsia"/>
          <w:sz w:val="18"/>
          <w:szCs w:val="18"/>
        </w:rPr>
        <w:t>「不定長データ」（の</w:t>
      </w:r>
      <w:r w:rsidR="004E02F1">
        <w:rPr>
          <w:rFonts w:hint="eastAsia"/>
          <w:sz w:val="18"/>
          <w:szCs w:val="18"/>
        </w:rPr>
        <w:t>種類</w:t>
      </w:r>
      <w:r>
        <w:rPr>
          <w:rFonts w:hint="eastAsia"/>
          <w:sz w:val="18"/>
          <w:szCs w:val="18"/>
        </w:rPr>
        <w:t>／型）自体に増減があった場合、「データ部」内にあるその管理情報自体も増減するので、</w:t>
      </w:r>
      <w:r w:rsidR="004E02F1">
        <w:rPr>
          <w:rFonts w:hint="eastAsia"/>
          <w:sz w:val="18"/>
          <w:szCs w:val="18"/>
        </w:rPr>
        <w:t>その分も計算に含める。</w:t>
      </w:r>
    </w:p>
    <w:p w14:paraId="456748AE" w14:textId="1813C956" w:rsidR="009D67EC" w:rsidRDefault="009D67EC" w:rsidP="009D67EC">
      <w:pPr>
        <w:pStyle w:val="2"/>
      </w:pPr>
      <w:bookmarkStart w:id="55" w:name="_Toc377523321"/>
      <w:r>
        <w:rPr>
          <w:rFonts w:hint="eastAsia"/>
        </w:rPr>
        <w:t>データアクセス処理</w:t>
      </w:r>
      <w:r w:rsidR="00420592">
        <w:rPr>
          <w:rFonts w:hint="eastAsia"/>
        </w:rPr>
        <w:t>（ランタイム）</w:t>
      </w:r>
      <w:bookmarkEnd w:id="55"/>
    </w:p>
    <w:p w14:paraId="265C15E0" w14:textId="2CFDA91E" w:rsidR="009D67EC" w:rsidRPr="00D81B63" w:rsidRDefault="00342966" w:rsidP="00D81B63">
      <w:pPr>
        <w:pStyle w:val="a9"/>
        <w:keepNext/>
        <w:keepLines/>
        <w:widowControl/>
        <w:ind w:firstLineChars="0" w:firstLine="0"/>
        <w:rPr>
          <w:b/>
        </w:rPr>
      </w:pPr>
      <w:r w:rsidRPr="00D81B63">
        <w:rPr>
          <w:rFonts w:hint="eastAsia"/>
          <w:b/>
        </w:rPr>
        <w:t>方針：</w:t>
      </w:r>
    </w:p>
    <w:p w14:paraId="78C57A10" w14:textId="40E4DC33" w:rsidR="00342966" w:rsidRDefault="00342966" w:rsidP="00EC0E30">
      <w:pPr>
        <w:pStyle w:val="a9"/>
        <w:ind w:firstLineChars="128" w:firstLine="269"/>
      </w:pPr>
      <w:r>
        <w:rPr>
          <w:rFonts w:hint="eastAsia"/>
        </w:rPr>
        <w:t>STL</w:t>
      </w:r>
      <w:r>
        <w:rPr>
          <w:rFonts w:hint="eastAsia"/>
        </w:rPr>
        <w:t>互換のイテレータテンプレートクラスを</w:t>
      </w:r>
      <w:r w:rsidR="00614566">
        <w:rPr>
          <w:rFonts w:hint="eastAsia"/>
        </w:rPr>
        <w:t>使用</w:t>
      </w:r>
      <w:r>
        <w:rPr>
          <w:rFonts w:hint="eastAsia"/>
        </w:rPr>
        <w:t>することでデータにアクセスできるようになる。</w:t>
      </w:r>
    </w:p>
    <w:p w14:paraId="5D7A3746" w14:textId="69DC93C5" w:rsidR="00342966" w:rsidRDefault="00342966" w:rsidP="00EC0E30">
      <w:pPr>
        <w:pStyle w:val="a9"/>
        <w:ind w:firstLineChars="128" w:firstLine="269"/>
      </w:pPr>
      <w:r>
        <w:t>イテレータの</w:t>
      </w:r>
      <w:r w:rsidR="00614566">
        <w:t>オブジェクト</w:t>
      </w:r>
      <w:r>
        <w:t>実体生成時に、バイナリデータの先頭ポインター、基本データのクラス、それと、オプションで並べ替えキーの</w:t>
      </w:r>
      <w:r>
        <w:rPr>
          <w:rFonts w:hint="eastAsia"/>
        </w:rPr>
        <w:t>CRC</w:t>
      </w:r>
      <w:r>
        <w:rPr>
          <w:rFonts w:hint="eastAsia"/>
        </w:rPr>
        <w:t>値（オプション）を渡す。</w:t>
      </w:r>
    </w:p>
    <w:p w14:paraId="23303695" w14:textId="435C1D3A" w:rsidR="001A440B" w:rsidRDefault="001A440B" w:rsidP="00385DB4">
      <w:pPr>
        <w:pStyle w:val="a9"/>
        <w:ind w:firstLineChars="128" w:firstLine="269"/>
      </w:pPr>
      <w:r>
        <w:t>イテレータは、</w:t>
      </w:r>
      <w:r w:rsidR="00300762">
        <w:t>operator</w:t>
      </w:r>
      <w:r w:rsidR="00300762">
        <w:rPr>
          <w:rFonts w:hint="eastAsia"/>
        </w:rPr>
        <w:t>[]</w:t>
      </w:r>
      <w:r w:rsidR="00300762">
        <w:t>(int)</w:t>
      </w:r>
      <w:r w:rsidR="00385DB4">
        <w:rPr>
          <w:rFonts w:hint="eastAsia"/>
        </w:rPr>
        <w:t>,</w:t>
      </w:r>
      <w:r w:rsidR="00300762">
        <w:t xml:space="preserve"> </w:t>
      </w:r>
      <w:r w:rsidR="00300762">
        <w:rPr>
          <w:rFonts w:hint="eastAsia"/>
        </w:rPr>
        <w:t>operator</w:t>
      </w:r>
      <w:r w:rsidR="00300762">
        <w:t xml:space="preserve">-&gt;(), </w:t>
      </w:r>
      <w:r>
        <w:t>operator</w:t>
      </w:r>
      <w:r>
        <w:rPr>
          <w:rFonts w:hint="eastAsia"/>
        </w:rPr>
        <w:t>++</w:t>
      </w:r>
      <w:r w:rsidR="00300762">
        <w:t>()</w:t>
      </w:r>
      <w:r>
        <w:rPr>
          <w:rFonts w:hint="eastAsia"/>
        </w:rPr>
        <w:t xml:space="preserve">, </w:t>
      </w:r>
      <w:r w:rsidR="00300762">
        <w:t xml:space="preserve">operator==(), </w:t>
      </w:r>
      <w:r w:rsidR="00300762">
        <w:rPr>
          <w:rFonts w:hint="eastAsia"/>
        </w:rPr>
        <w:t>begin(), end()</w:t>
      </w:r>
      <w:r w:rsidR="00300762">
        <w:t xml:space="preserve"> </w:t>
      </w:r>
      <w:r w:rsidR="00300762">
        <w:t>など</w:t>
      </w:r>
      <w:r w:rsidR="00A41D4A">
        <w:t>の操作</w:t>
      </w:r>
      <w:r>
        <w:t>に</w:t>
      </w:r>
      <w:r w:rsidR="00A41D4A">
        <w:t>対応し、</w:t>
      </w:r>
      <w:r w:rsidR="00A41D4A">
        <w:rPr>
          <w:rFonts w:hint="eastAsia"/>
        </w:rPr>
        <w:t>STL</w:t>
      </w:r>
      <w:r w:rsidR="00A41D4A">
        <w:rPr>
          <w:rFonts w:hint="eastAsia"/>
        </w:rPr>
        <w:t>の</w:t>
      </w:r>
      <w:r w:rsidR="00A41D4A">
        <w:rPr>
          <w:rFonts w:hint="eastAsia"/>
        </w:rPr>
        <w:t>for_each</w:t>
      </w:r>
      <w:r w:rsidR="00385DB4">
        <w:rPr>
          <w:rFonts w:hint="eastAsia"/>
        </w:rPr>
        <w:t>などのアルゴリズムを適用可能とする</w:t>
      </w:r>
      <w:r w:rsidR="00A41D4A">
        <w:rPr>
          <w:rFonts w:hint="eastAsia"/>
        </w:rPr>
        <w:t>。</w:t>
      </w:r>
    </w:p>
    <w:p w14:paraId="1B124839" w14:textId="532DA7A2" w:rsidR="00266EE6" w:rsidRDefault="00266EE6" w:rsidP="00266EE6">
      <w:pPr>
        <w:pStyle w:val="a9"/>
        <w:keepNext/>
        <w:keepLines/>
        <w:widowControl/>
        <w:spacing w:beforeLines="50" w:before="180"/>
        <w:ind w:firstLineChars="0" w:firstLine="0"/>
      </w:pPr>
      <w:r>
        <w:rPr>
          <w:rFonts w:hint="eastAsia"/>
        </w:rPr>
        <w:t>イテレータテンプレートクラスのクラス図：（インスタンス化のサンプル含む）</w:t>
      </w:r>
    </w:p>
    <w:p w14:paraId="0CE1E4CE" w14:textId="784D7385" w:rsidR="00D81B63" w:rsidRPr="00385DB4" w:rsidRDefault="008A7F29" w:rsidP="00DD4BC0">
      <w:pPr>
        <w:pStyle w:val="a9"/>
        <w:spacing w:beforeLines="50" w:before="180"/>
        <w:ind w:firstLineChars="0" w:firstLine="0"/>
      </w:pPr>
      <w:r>
        <w:object w:dxaOrig="10441" w:dyaOrig="6976" w14:anchorId="4F1CC6B4">
          <v:shape id="_x0000_i1040" type="#_x0000_t75" style="width:392.25pt;height:262.65pt" o:ole="">
            <v:imagedata r:id="rId52" o:title=""/>
          </v:shape>
          <o:OLEObject Type="Embed" ProgID="Visio.Drawing.15" ShapeID="_x0000_i1040" DrawAspect="Content" ObjectID="_1451267111" r:id="rId53"/>
        </w:object>
      </w:r>
    </w:p>
    <w:p w14:paraId="697C4C9B" w14:textId="28DA008A" w:rsidR="00DD4BC0" w:rsidRDefault="00DD4BC0" w:rsidP="00DD4BC0">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処理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BC0" w14:paraId="69850EFB" w14:textId="77777777" w:rsidTr="008A7F29">
        <w:tc>
          <w:tcPr>
            <w:tcW w:w="8494" w:type="dxa"/>
          </w:tcPr>
          <w:p w14:paraId="04C72756" w14:textId="6B6400C6" w:rsidR="00DD4BC0" w:rsidRDefault="00DD4BC0" w:rsidP="008A7F29">
            <w:pPr>
              <w:pStyle w:val="2-"/>
              <w:ind w:left="1"/>
            </w:pPr>
            <w:r>
              <w:t>v</w:t>
            </w:r>
            <w:r>
              <w:rPr>
                <w:rFonts w:hint="eastAsia"/>
              </w:rPr>
              <w:t xml:space="preserve">oid </w:t>
            </w:r>
            <w:r w:rsidR="008A7F29">
              <w:t>sample</w:t>
            </w:r>
            <w:r>
              <w:t>(</w:t>
            </w:r>
            <w:r w:rsidR="008A7F29">
              <w:t>const T_GDBIN_HEADER* bin</w:t>
            </w:r>
            <w:r w:rsidR="00BE6699">
              <w:t>_data</w:t>
            </w:r>
            <w:r w:rsidR="008A7F29">
              <w:t>)</w:t>
            </w:r>
          </w:p>
          <w:p w14:paraId="18C550DF" w14:textId="22E5BC5C" w:rsidR="008A7F29" w:rsidRDefault="008A7F29" w:rsidP="008A7F29">
            <w:pPr>
              <w:pStyle w:val="2-"/>
            </w:pPr>
            <w:r>
              <w:t>{</w:t>
            </w:r>
          </w:p>
          <w:p w14:paraId="0E4CC297" w14:textId="70766D0E" w:rsidR="00DD4BC0" w:rsidRDefault="008A7F29" w:rsidP="008A7F29">
            <w:pPr>
              <w:pStyle w:val="2-"/>
            </w:pPr>
            <w:r>
              <w:tab/>
            </w:r>
            <w:r w:rsidR="00DD4BC0" w:rsidRPr="00611326">
              <w:rPr>
                <w:rFonts w:hint="eastAsia"/>
                <w:color w:val="00B050"/>
              </w:rPr>
              <w:t>//「</w:t>
            </w:r>
            <w:r w:rsidR="00DD4BC0" w:rsidRPr="00611326">
              <w:rPr>
                <w:color w:val="00B050"/>
              </w:rPr>
              <w:t>kana</w:t>
            </w:r>
            <w:r w:rsidR="00DD4BC0" w:rsidRPr="00611326">
              <w:rPr>
                <w:rFonts w:hint="eastAsia"/>
                <w:color w:val="00B050"/>
              </w:rPr>
              <w:t>」順に</w:t>
            </w:r>
            <w:r w:rsidRPr="00611326">
              <w:rPr>
                <w:rFonts w:hint="eastAsia"/>
                <w:color w:val="00B050"/>
              </w:rPr>
              <w:t>データを取得するイテレータを生成</w:t>
            </w:r>
          </w:p>
          <w:p w14:paraId="6093C1FB" w14:textId="1F8FB12A" w:rsidR="00DD4BC0" w:rsidRDefault="008A7F29" w:rsidP="008A7F29">
            <w:pPr>
              <w:pStyle w:val="2-"/>
              <w:ind w:left="1"/>
            </w:pPr>
            <w:r>
              <w:tab/>
            </w:r>
            <w:r w:rsidR="00DD4BC0">
              <w:t>CGDIterator&lt;CGDSample&gt; ite(bin_data</w:t>
            </w:r>
            <w:r>
              <w:t>, CRC(“kana”)</w:t>
            </w:r>
            <w:r w:rsidR="00DD4BC0">
              <w:t>);</w:t>
            </w:r>
          </w:p>
          <w:p w14:paraId="407DC0F1" w14:textId="335FA5B5" w:rsidR="00BE6699" w:rsidRDefault="00BE6699" w:rsidP="008A7F29">
            <w:pPr>
              <w:pStyle w:val="2-"/>
              <w:ind w:left="1"/>
            </w:pPr>
            <w:r>
              <w:tab/>
            </w:r>
          </w:p>
          <w:p w14:paraId="7764E785" w14:textId="6F36AC19" w:rsidR="00BE6699" w:rsidRPr="00611326" w:rsidRDefault="00BE6699" w:rsidP="008A7F29">
            <w:pPr>
              <w:pStyle w:val="2-"/>
              <w:ind w:left="1"/>
              <w:rPr>
                <w:color w:val="00B050"/>
              </w:rPr>
            </w:pPr>
            <w:r>
              <w:tab/>
            </w:r>
            <w:r w:rsidRPr="00611326">
              <w:rPr>
                <w:color w:val="00B050"/>
              </w:rPr>
              <w:t>//</w:t>
            </w:r>
            <w:r w:rsidRPr="00611326">
              <w:rPr>
                <w:rFonts w:hint="eastAsia"/>
                <w:color w:val="00B050"/>
              </w:rPr>
              <w:t>全データを順に表示</w:t>
            </w:r>
          </w:p>
          <w:p w14:paraId="668C6129" w14:textId="56F95D41" w:rsidR="008A7F29" w:rsidRDefault="008A7F29" w:rsidP="008A7F29">
            <w:pPr>
              <w:pStyle w:val="2-"/>
              <w:ind w:left="1"/>
            </w:pPr>
            <w:r>
              <w:tab/>
            </w:r>
            <w:r w:rsidR="00544547">
              <w:t>CGDIterator&lt;CGDSample&gt; ite_end = ite-&gt;end();</w:t>
            </w:r>
          </w:p>
          <w:p w14:paraId="4DD41C36" w14:textId="75D3CB0C" w:rsidR="008A7F29" w:rsidRDefault="008A7F29" w:rsidP="008A7F29">
            <w:pPr>
              <w:pStyle w:val="2-"/>
              <w:ind w:left="1"/>
            </w:pPr>
            <w:r>
              <w:tab/>
            </w:r>
            <w:r w:rsidR="00544547">
              <w:t>while</w:t>
            </w:r>
            <w:r>
              <w:t>(</w:t>
            </w:r>
            <w:r w:rsidR="00544547">
              <w:t>ite != ite_end)</w:t>
            </w:r>
          </w:p>
          <w:p w14:paraId="59218F3B" w14:textId="211EB595" w:rsidR="00544547" w:rsidRDefault="00544547" w:rsidP="008A7F29">
            <w:pPr>
              <w:pStyle w:val="2-"/>
              <w:ind w:left="1"/>
            </w:pPr>
            <w:r>
              <w:tab/>
              <w:t>{</w:t>
            </w:r>
          </w:p>
          <w:p w14:paraId="2A8B5B40" w14:textId="41E02A17" w:rsidR="00544547" w:rsidRDefault="00544547" w:rsidP="008A7F29">
            <w:pPr>
              <w:pStyle w:val="2-"/>
              <w:ind w:left="1"/>
            </w:pPr>
            <w:r>
              <w:tab/>
            </w:r>
            <w:r>
              <w:tab/>
              <w:t>Printf(“id=0x%08x, name=\”%s\”\n”, ite-&gt;id, ite-&gt;name);</w:t>
            </w:r>
          </w:p>
          <w:p w14:paraId="4703D830" w14:textId="15990617" w:rsidR="00544547" w:rsidRDefault="00544547" w:rsidP="008A7F29">
            <w:pPr>
              <w:pStyle w:val="2-"/>
              <w:ind w:left="1"/>
            </w:pPr>
            <w:r>
              <w:tab/>
            </w:r>
            <w:r>
              <w:tab/>
              <w:t>++ ite;</w:t>
            </w:r>
          </w:p>
          <w:p w14:paraId="3228CF80" w14:textId="78E01147" w:rsidR="00544547" w:rsidRDefault="00544547" w:rsidP="008A7F29">
            <w:pPr>
              <w:pStyle w:val="2-"/>
              <w:ind w:left="1"/>
            </w:pPr>
            <w:r>
              <w:tab/>
              <w:t>}</w:t>
            </w:r>
          </w:p>
          <w:p w14:paraId="015D0B3F" w14:textId="6CE2E14B" w:rsidR="00DD4BC0" w:rsidRDefault="008A7F29" w:rsidP="008A7F29">
            <w:pPr>
              <w:pStyle w:val="2-"/>
              <w:ind w:left="171" w:hangingChars="122" w:hanging="171"/>
            </w:pPr>
            <w:r>
              <w:rPr>
                <w:rFonts w:hint="eastAsia"/>
              </w:rPr>
              <w:t>}</w:t>
            </w:r>
          </w:p>
        </w:tc>
      </w:tr>
    </w:tbl>
    <w:p w14:paraId="346AB44A" w14:textId="273EFF67" w:rsidR="000D00C0" w:rsidRDefault="000D00C0" w:rsidP="000D00C0">
      <w:pPr>
        <w:pStyle w:val="1"/>
      </w:pPr>
      <w:bookmarkStart w:id="56" w:name="_Toc377523322"/>
      <w:r>
        <w:rPr>
          <w:rFonts w:hint="eastAsia"/>
        </w:rPr>
        <w:t>計算式</w:t>
      </w:r>
      <w:r w:rsidR="0012167A">
        <w:rPr>
          <w:rFonts w:hint="eastAsia"/>
        </w:rPr>
        <w:t>処理</w:t>
      </w:r>
      <w:r>
        <w:rPr>
          <w:rFonts w:hint="eastAsia"/>
        </w:rPr>
        <w:t>仕様</w:t>
      </w:r>
      <w:bookmarkEnd w:id="56"/>
    </w:p>
    <w:p w14:paraId="59BA1DF4" w14:textId="258080D2" w:rsidR="00464431" w:rsidRPr="00464431" w:rsidRDefault="00464431" w:rsidP="00464431">
      <w:pPr>
        <w:pStyle w:val="a8"/>
        <w:ind w:firstLine="283"/>
      </w:pPr>
      <w:r>
        <w:rPr>
          <w:rFonts w:hint="eastAsia"/>
        </w:rPr>
        <w:t>計算式の解析処理、データ構造、ランタイム時の実行処理について解説。</w:t>
      </w:r>
    </w:p>
    <w:p w14:paraId="292E98D5" w14:textId="77777777" w:rsidR="000D00C0" w:rsidRDefault="000D00C0" w:rsidP="000D00C0">
      <w:pPr>
        <w:pStyle w:val="2"/>
      </w:pPr>
      <w:bookmarkStart w:id="57" w:name="_Toc377523323"/>
      <w:r>
        <w:t>計算式解析</w:t>
      </w:r>
      <w:r>
        <w:rPr>
          <w:rFonts w:hint="eastAsia"/>
        </w:rPr>
        <w:t>処理</w:t>
      </w:r>
      <w:bookmarkEnd w:id="57"/>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41" type="#_x0000_t75" style="width:431.4pt;height:61.05pt" o:ole="">
            <v:imagedata r:id="rId54" o:title=""/>
          </v:shape>
          <o:OLEObject Type="Embed" ProgID="Visio.Drawing.15" ShapeID="_x0000_i1041" DrawAspect="Content" ObjectID="_1451267112" r:id="rId55"/>
        </w:object>
      </w:r>
    </w:p>
    <w:p w14:paraId="1D13D436" w14:textId="77777777" w:rsidR="000D00C0" w:rsidRDefault="000D00C0" w:rsidP="000D00C0">
      <w:pPr>
        <w:pStyle w:val="a9"/>
        <w:ind w:right="-285" w:firstLineChars="0" w:firstLine="0"/>
      </w:pPr>
      <w:r>
        <w:object w:dxaOrig="15256" w:dyaOrig="7470" w14:anchorId="18CD7361">
          <v:shape id="_x0000_i1042" type="#_x0000_t75" style="width:428.55pt;height:209.65pt" o:ole="">
            <v:imagedata r:id="rId56" o:title=""/>
          </v:shape>
          <o:OLEObject Type="Embed" ProgID="Visio.Drawing.15" ShapeID="_x0000_i1042" DrawAspect="Content" ObjectID="_1451267113" r:id="rId57"/>
        </w:object>
      </w:r>
    </w:p>
    <w:p w14:paraId="2BEC9C5C" w14:textId="77777777" w:rsidR="000D00C0" w:rsidRDefault="000D00C0" w:rsidP="000D00C0">
      <w:pPr>
        <w:pStyle w:val="a9"/>
        <w:ind w:right="-285" w:firstLineChars="0" w:firstLine="0"/>
      </w:pPr>
      <w:r>
        <w:object w:dxaOrig="15376" w:dyaOrig="7516" w14:anchorId="1CCFFC86">
          <v:shape id="_x0000_i1043" type="#_x0000_t75" style="width:429.1pt;height:209.65pt" o:ole="">
            <v:imagedata r:id="rId58" o:title=""/>
          </v:shape>
          <o:OLEObject Type="Embed" ProgID="Visio.Drawing.15" ShapeID="_x0000_i1043" DrawAspect="Content" ObjectID="_1451267114" r:id="rId59"/>
        </w:object>
      </w:r>
    </w:p>
    <w:p w14:paraId="72E688B0" w14:textId="77777777" w:rsidR="000D00C0" w:rsidRDefault="000D00C0" w:rsidP="000D00C0">
      <w:pPr>
        <w:pStyle w:val="a9"/>
        <w:ind w:right="-285" w:firstLineChars="0" w:firstLine="0"/>
      </w:pPr>
      <w:r>
        <w:object w:dxaOrig="16531" w:dyaOrig="7456" w14:anchorId="72176191">
          <v:shape id="_x0000_i1044" type="#_x0000_t75" style="width:426.25pt;height:191.8pt" o:ole="">
            <v:imagedata r:id="rId60" o:title=""/>
          </v:shape>
          <o:OLEObject Type="Embed" ProgID="Visio.Drawing.15" ShapeID="_x0000_i1044" DrawAspect="Content" ObjectID="_1451267115" r:id="rId61"/>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5" type="#_x0000_t75" style="width:423.35pt;height:100.2pt" o:ole="">
            <v:imagedata r:id="rId62" o:title=""/>
          </v:shape>
          <o:OLEObject Type="Embed" ProgID="Visio.Drawing.15" ShapeID="_x0000_i1045" DrawAspect="Content" ObjectID="_1451267116" r:id="rId63"/>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6" type="#_x0000_t75" style="width:421.65pt;height:125pt" o:ole="">
            <v:imagedata r:id="rId64" o:title=""/>
          </v:shape>
          <o:OLEObject Type="Embed" ProgID="Visio.Drawing.15" ShapeID="_x0000_i1046" DrawAspect="Content" ObjectID="_1451267117" r:id="rId65"/>
        </w:object>
      </w:r>
    </w:p>
    <w:p w14:paraId="606D63A6" w14:textId="77777777" w:rsidR="000D00C0" w:rsidRDefault="000D00C0" w:rsidP="000D00C0">
      <w:pPr>
        <w:pStyle w:val="a9"/>
        <w:ind w:right="-285" w:firstLineChars="0" w:firstLine="0"/>
      </w:pPr>
      <w:r>
        <w:object w:dxaOrig="11941" w:dyaOrig="7966" w14:anchorId="55B8148C">
          <v:shape id="_x0000_i1047" type="#_x0000_t75" style="width:431.4pt;height:4in" o:ole="">
            <v:imagedata r:id="rId66" o:title=""/>
          </v:shape>
          <o:OLEObject Type="Embed" ProgID="Visio.Drawing.15" ShapeID="_x0000_i1047" DrawAspect="Content" ObjectID="_1451267118" r:id="rId67"/>
        </w:object>
      </w:r>
    </w:p>
    <w:p w14:paraId="3EF1D23B" w14:textId="5F94C11A" w:rsidR="000D00C0" w:rsidRDefault="000D00C0" w:rsidP="000D00C0">
      <w:pPr>
        <w:pStyle w:val="a9"/>
        <w:ind w:right="-285" w:firstLineChars="0" w:firstLine="0"/>
      </w:pPr>
      <w:r>
        <w:object w:dxaOrig="11956" w:dyaOrig="6420" w14:anchorId="11F91C4C">
          <v:shape id="_x0000_i1048" type="#_x0000_t75" style="width:421.05pt;height:225.8pt" o:ole="">
            <v:imagedata r:id="rId68" o:title=""/>
          </v:shape>
          <o:OLEObject Type="Embed" ProgID="Visio.Drawing.15" ShapeID="_x0000_i1048" DrawAspect="Content" ObjectID="_1451267119" r:id="rId69"/>
        </w:object>
      </w:r>
    </w:p>
    <w:p w14:paraId="5E1AE94A" w14:textId="77777777" w:rsidR="000D00C0" w:rsidRDefault="000D00C0" w:rsidP="000D00C0">
      <w:pPr>
        <w:pStyle w:val="a9"/>
        <w:ind w:right="-143" w:firstLineChars="0" w:firstLine="0"/>
      </w:pPr>
      <w:r>
        <w:object w:dxaOrig="11446" w:dyaOrig="6060" w14:anchorId="1CBF567E">
          <v:shape id="_x0000_i1049" type="#_x0000_t75" style="width:423.95pt;height:224.05pt" o:ole="">
            <v:imagedata r:id="rId70" o:title=""/>
          </v:shape>
          <o:OLEObject Type="Embed" ProgID="Visio.Drawing.15" ShapeID="_x0000_i1049" DrawAspect="Content" ObjectID="_1451267120" r:id="rId71"/>
        </w:object>
      </w:r>
    </w:p>
    <w:p w14:paraId="49749D24" w14:textId="77777777" w:rsidR="000D00C0" w:rsidRDefault="000D00C0" w:rsidP="000D00C0">
      <w:pPr>
        <w:pStyle w:val="a9"/>
        <w:ind w:right="-143" w:firstLineChars="0" w:firstLine="0"/>
      </w:pPr>
      <w:r>
        <w:object w:dxaOrig="15780" w:dyaOrig="11086" w14:anchorId="7365F32A">
          <v:shape id="_x0000_i1050" type="#_x0000_t75" style="width:422.8pt;height:296.65pt" o:ole="">
            <v:imagedata r:id="rId72" o:title=""/>
          </v:shape>
          <o:OLEObject Type="Embed" ProgID="Visio.Drawing.15" ShapeID="_x0000_i1050" DrawAspect="Content" ObjectID="_1451267121" r:id="rId73"/>
        </w:object>
      </w:r>
    </w:p>
    <w:p w14:paraId="7CCEC91D" w14:textId="632897D7" w:rsidR="000F65D1" w:rsidRDefault="000F65D1" w:rsidP="000D00C0">
      <w:pPr>
        <w:pStyle w:val="2"/>
      </w:pPr>
      <w:bookmarkStart w:id="58" w:name="_Toc377523324"/>
      <w:r>
        <w:t>計算式データ</w:t>
      </w:r>
      <w:r w:rsidR="00774B39">
        <w:t>の</w:t>
      </w:r>
      <w:r>
        <w:t>構造</w:t>
      </w:r>
      <w:bookmarkEnd w:id="58"/>
    </w:p>
    <w:bookmarkStart w:id="59" w:name="_MON_1451081995"/>
    <w:bookmarkEnd w:id="59"/>
    <w:p w14:paraId="2EC16BD6" w14:textId="77777777" w:rsidR="00AE6892" w:rsidRDefault="00AE6892" w:rsidP="00AE6892">
      <w:pPr>
        <w:pStyle w:val="a9"/>
        <w:ind w:firstLineChars="0" w:firstLine="0"/>
      </w:pPr>
      <w:r>
        <w:object w:dxaOrig="12285" w:dyaOrig="12225" w14:anchorId="51534677">
          <v:shape id="_x0000_i1051" type="#_x0000_t75" style="width:422.8pt;height:420.5pt" o:ole="">
            <v:imagedata r:id="rId74" o:title=""/>
          </v:shape>
          <o:OLEObject Type="Embed" ProgID="Excel.Sheet.12" ShapeID="_x0000_i1051" DrawAspect="Content" ObjectID="_1451267122" r:id="rId75"/>
        </w:object>
      </w:r>
    </w:p>
    <w:p w14:paraId="4D52C1D0" w14:textId="705FED43" w:rsidR="00AE6892" w:rsidRDefault="00AE6892" w:rsidP="00AE6892">
      <w:pPr>
        <w:pStyle w:val="a9"/>
        <w:ind w:firstLine="283"/>
      </w:pPr>
      <w:r>
        <w:rPr>
          <w:rFonts w:hint="eastAsia"/>
        </w:rPr>
        <w:t>エンディアンは、</w:t>
      </w:r>
      <w:r w:rsidR="001305F6">
        <w:rPr>
          <w:rFonts w:hint="eastAsia"/>
        </w:rPr>
        <w:t>バイナリデータ変換時の指定に準拠する。</w:t>
      </w:r>
    </w:p>
    <w:p w14:paraId="2B1E1B87" w14:textId="6D06F4A5" w:rsidR="001305F6" w:rsidRPr="00AE6892" w:rsidRDefault="001305F6" w:rsidP="00AE6892">
      <w:pPr>
        <w:pStyle w:val="a9"/>
        <w:ind w:firstLine="283"/>
      </w:pPr>
      <w:r>
        <w:t>文字列データと関数データのオフセット値は、ポインターに書き換えず、都度計算して扱う。</w:t>
      </w:r>
    </w:p>
    <w:p w14:paraId="312B0D76" w14:textId="05B8D528" w:rsidR="000D00C0" w:rsidRDefault="000D00C0" w:rsidP="000D00C0">
      <w:pPr>
        <w:pStyle w:val="2"/>
      </w:pPr>
      <w:bookmarkStart w:id="60" w:name="_Toc377523325"/>
      <w:r>
        <w:t>計算式</w:t>
      </w:r>
      <w:r>
        <w:rPr>
          <w:rFonts w:hint="eastAsia"/>
        </w:rPr>
        <w:t>実行処理</w:t>
      </w:r>
      <w:r w:rsidR="00420592">
        <w:rPr>
          <w:rFonts w:hint="eastAsia"/>
        </w:rPr>
        <w:t>（ランタイム）</w:t>
      </w:r>
      <w:bookmarkEnd w:id="60"/>
    </w:p>
    <w:p w14:paraId="31032F9C" w14:textId="77777777" w:rsidR="00D25CC2" w:rsidRPr="00D81B63" w:rsidRDefault="00D25CC2" w:rsidP="00D25CC2">
      <w:pPr>
        <w:pStyle w:val="a9"/>
        <w:keepNext/>
        <w:keepLines/>
        <w:widowControl/>
        <w:ind w:firstLineChars="0" w:firstLine="0"/>
        <w:rPr>
          <w:b/>
        </w:rPr>
      </w:pPr>
      <w:r w:rsidRPr="00D81B63">
        <w:rPr>
          <w:rFonts w:hint="eastAsia"/>
          <w:b/>
        </w:rPr>
        <w:t>方針：</w:t>
      </w:r>
    </w:p>
    <w:p w14:paraId="37C1E138" w14:textId="4D90B562" w:rsidR="00D25CC2" w:rsidRDefault="00D25CC2" w:rsidP="00D25CC2">
      <w:pPr>
        <w:pStyle w:val="a9"/>
        <w:ind w:firstLineChars="128" w:firstLine="269"/>
      </w:pPr>
      <w:r>
        <w:t>計算式処理は、ゲームデータ処理に依存しない、独立した処理として構成する。</w:t>
      </w:r>
    </w:p>
    <w:p w14:paraId="62463E99" w14:textId="072A23E2" w:rsidR="00D25CC2" w:rsidRDefault="00D25CC2" w:rsidP="00D25CC2">
      <w:pPr>
        <w:pStyle w:val="a9"/>
        <w:ind w:firstLineChars="128" w:firstLine="269"/>
      </w:pPr>
      <w:r>
        <w:t>汎用計算式処理クラスのオブジェクトにあらかじめ拡張関数リストを登録しておき（複数登録可）、そのオブジェクトに計算式データバイナリの先頭ポインターを受け渡す事で、計算式を実行する。</w:t>
      </w:r>
    </w:p>
    <w:p w14:paraId="29BB77D2" w14:textId="17537D63" w:rsidR="0033224D" w:rsidRDefault="0033224D" w:rsidP="00D25CC2">
      <w:pPr>
        <w:pStyle w:val="a9"/>
        <w:ind w:firstLineChars="128" w:firstLine="269"/>
      </w:pPr>
      <w:r>
        <w:t>計算と拡張関数へのデータ受け渡しを処理しやすいように、バリアント型（なんでも型）のクラスを用意して扱う。</w:t>
      </w:r>
    </w:p>
    <w:p w14:paraId="76AF49B3" w14:textId="68755769" w:rsidR="00D25CC2" w:rsidRDefault="00D61EF6" w:rsidP="003F73FF">
      <w:pPr>
        <w:pStyle w:val="a9"/>
        <w:spacing w:beforeLines="50" w:before="180"/>
        <w:ind w:firstLineChars="0" w:firstLine="0"/>
      </w:pPr>
      <w:r>
        <w:object w:dxaOrig="16096" w:dyaOrig="6526" w14:anchorId="052E64B7">
          <v:shape id="_x0000_i1052" type="#_x0000_t75" style="width:422.8pt;height:171.05pt" o:ole="">
            <v:imagedata r:id="rId76" o:title=""/>
          </v:shape>
          <o:OLEObject Type="Embed" ProgID="Visio.Drawing.15" ShapeID="_x0000_i1052" DrawAspect="Content" ObjectID="_1451267123" r:id="rId77"/>
        </w:object>
      </w:r>
    </w:p>
    <w:p w14:paraId="127DE289" w14:textId="18AFA87B" w:rsidR="003F73FF" w:rsidRDefault="003F73FF" w:rsidP="003F73FF">
      <w:pPr>
        <w:pStyle w:val="3"/>
      </w:pPr>
      <w:bookmarkStart w:id="61" w:name="_Toc377523326"/>
      <w:r>
        <w:rPr>
          <w:rFonts w:hint="eastAsia"/>
        </w:rPr>
        <w:t>計算式実行時の処理</w:t>
      </w:r>
      <w:bookmarkEnd w:id="61"/>
    </w:p>
    <w:p w14:paraId="026849EF" w14:textId="49B36DC6" w:rsidR="003F73FF" w:rsidRDefault="003F73FF" w:rsidP="003F73FF">
      <w:pPr>
        <w:pStyle w:val="aa"/>
        <w:ind w:left="447" w:firstLine="283"/>
      </w:pPr>
      <w:r>
        <w:rPr>
          <w:rFonts w:hint="eastAsia"/>
        </w:rPr>
        <w:t>計算式の実行時は、逐次スタックに型情報と値を記録しながら処理する。</w:t>
      </w:r>
      <w:r w:rsidR="00D61EF6">
        <w:rPr>
          <w:rFonts w:hint="eastAsia"/>
        </w:rPr>
        <w:t>処理のサンプルは、前述の「計算式解析処理」内の「試算」を参照。</w:t>
      </w:r>
    </w:p>
    <w:p w14:paraId="30A218ED" w14:textId="337131FA" w:rsidR="00D61EF6" w:rsidRDefault="00D61EF6" w:rsidP="003F73FF">
      <w:pPr>
        <w:pStyle w:val="aa"/>
        <w:ind w:left="447" w:firstLine="283"/>
      </w:pPr>
      <w:r>
        <w:t>スレッドセーフを考慮し、スタックバッファ（</w:t>
      </w:r>
      <w:r>
        <w:rPr>
          <w:rFonts w:hint="eastAsia"/>
        </w:rPr>
        <w:t>T_VARIANT</w:t>
      </w:r>
      <w:r>
        <w:rPr>
          <w:rFonts w:hint="eastAsia"/>
        </w:rPr>
        <w:t>型の配列</w:t>
      </w:r>
      <w:r>
        <w:t>）は外部から受け渡すものとする。取り扱う計算式の（予測される）規模に応じたサイズのバッファを受け渡す。</w:t>
      </w:r>
    </w:p>
    <w:p w14:paraId="3DB41C01" w14:textId="09FB1C6C" w:rsidR="00D61EF6" w:rsidRDefault="003F73FF" w:rsidP="003F73FF">
      <w:pPr>
        <w:pStyle w:val="aa"/>
        <w:ind w:left="447" w:firstLine="283"/>
      </w:pPr>
      <w:r>
        <w:t>計算式の</w:t>
      </w:r>
      <w:r w:rsidR="00D61EF6">
        <w:t>最終結果が計算式の呼び出し元に返される。最終的に残ったスタックの数が戻り値で返されるため、呼び出し元ではその数を参考に、スタックバッファから値を参照する。（</w:t>
      </w:r>
      <w:r w:rsidR="00DA1BE1">
        <w:t>戻り値は</w:t>
      </w:r>
      <w:r w:rsidR="00CF241F">
        <w:rPr>
          <w:rFonts w:hint="eastAsia"/>
        </w:rPr>
        <w:t>1</w:t>
      </w:r>
      <w:r w:rsidR="00CF241F">
        <w:rPr>
          <w:rFonts w:hint="eastAsia"/>
        </w:rPr>
        <w:t>が返るのが普通。</w:t>
      </w:r>
      <w:r w:rsidR="00DA1BE1">
        <w:rPr>
          <w:rFonts w:hint="eastAsia"/>
        </w:rPr>
        <w:t>ただし、</w:t>
      </w:r>
      <w:r w:rsidR="00D61EF6">
        <w:rPr>
          <w:rFonts w:hint="eastAsia"/>
        </w:rPr>
        <w:t>計算式中に「</w:t>
      </w:r>
      <w:r w:rsidR="00D61EF6">
        <w:t>;</w:t>
      </w:r>
      <w:r w:rsidR="00D61EF6">
        <w:t>」を用いると、一つの計算式の中に複数の式を書けるため、結果として返される値も複数になる。</w:t>
      </w:r>
      <w:r w:rsidR="00CF241F">
        <w:t>また、計算式が崩れていて演算子の右値が</w:t>
      </w:r>
      <w:r w:rsidR="00DA1BE1">
        <w:t>存在</w:t>
      </w:r>
      <w:r w:rsidR="00CF241F">
        <w:t>しない場合にも複数の</w:t>
      </w:r>
      <w:r w:rsidR="00DA1BE1">
        <w:t>値が</w:t>
      </w:r>
      <w:r w:rsidR="00CF241F">
        <w:t>返</w:t>
      </w:r>
      <w:r w:rsidR="00DA1BE1">
        <w:t>され</w:t>
      </w:r>
      <w:r w:rsidR="00CF241F">
        <w:t>る。</w:t>
      </w:r>
      <w:r w:rsidR="00D61EF6">
        <w:t>）</w:t>
      </w:r>
    </w:p>
    <w:p w14:paraId="02B5FD93" w14:textId="6BAE437B" w:rsidR="00D61EF6" w:rsidRDefault="00D61EF6" w:rsidP="003F73FF">
      <w:pPr>
        <w:pStyle w:val="aa"/>
        <w:ind w:left="447" w:firstLine="283"/>
      </w:pPr>
      <w:r>
        <w:t>なお、計算中にスタックオーバーフローとなった時は、アサーション違反として処理する。</w:t>
      </w:r>
    </w:p>
    <w:p w14:paraId="3CB01B2C" w14:textId="15449577" w:rsidR="00BE030B" w:rsidRDefault="0055289D" w:rsidP="00BE030B">
      <w:pPr>
        <w:pStyle w:val="1"/>
      </w:pPr>
      <w:bookmarkStart w:id="62" w:name="_Toc377523327"/>
      <w:r>
        <w:rPr>
          <w:rFonts w:hint="eastAsia"/>
        </w:rPr>
        <w:t>データ変換作業</w:t>
      </w:r>
      <w:r w:rsidR="00BE030B">
        <w:rPr>
          <w:rFonts w:hint="eastAsia"/>
        </w:rPr>
        <w:t>環境</w:t>
      </w:r>
      <w:r w:rsidR="0059501E">
        <w:rPr>
          <w:rFonts w:hint="eastAsia"/>
        </w:rPr>
        <w:t>の改善</w:t>
      </w:r>
      <w:bookmarkEnd w:id="62"/>
    </w:p>
    <w:p w14:paraId="23FA3FC8" w14:textId="064BB48D" w:rsidR="00CB6C62" w:rsidRDefault="00CB6C62" w:rsidP="00CB6C62">
      <w:pPr>
        <w:pStyle w:val="a8"/>
        <w:ind w:firstLine="283"/>
      </w:pPr>
      <w:r>
        <w:rPr>
          <w:rFonts w:hint="eastAsia"/>
        </w:rPr>
        <w:t>データ変換のバッチ処理をより効率化するために、ビルドツールを使用する。</w:t>
      </w:r>
    </w:p>
    <w:p w14:paraId="215A3B06" w14:textId="0B9E0D00" w:rsidR="00CB6C62" w:rsidRPr="00CB6C62" w:rsidRDefault="00CB6C62" w:rsidP="00CB6C62">
      <w:pPr>
        <w:pStyle w:val="a8"/>
        <w:ind w:firstLine="283"/>
      </w:pPr>
      <w:r>
        <w:rPr>
          <w:rFonts w:hint="eastAsia"/>
        </w:rPr>
        <w:t>代表的なビルドツールとしては、</w:t>
      </w:r>
      <w:r>
        <w:rPr>
          <w:rFonts w:hint="eastAsia"/>
        </w:rPr>
        <w:t>Makefile</w:t>
      </w:r>
      <w:r>
        <w:rPr>
          <w:rFonts w:hint="eastAsia"/>
        </w:rPr>
        <w:t>などがあるが、ここでは、もっと</w:t>
      </w:r>
      <w:r w:rsidR="0032035F">
        <w:rPr>
          <w:rFonts w:hint="eastAsia"/>
        </w:rPr>
        <w:t>簡潔な記述が可能な</w:t>
      </w:r>
      <w:r>
        <w:rPr>
          <w:rFonts w:hint="eastAsia"/>
        </w:rPr>
        <w:t xml:space="preserve"> SCons </w:t>
      </w:r>
      <w:r>
        <w:rPr>
          <w:rFonts w:hint="eastAsia"/>
        </w:rPr>
        <w:t>という</w:t>
      </w:r>
      <w:r w:rsidR="0032035F">
        <w:rPr>
          <w:rFonts w:hint="eastAsia"/>
        </w:rPr>
        <w:t>ビルド</w:t>
      </w:r>
      <w:r>
        <w:rPr>
          <w:rFonts w:hint="eastAsia"/>
        </w:rPr>
        <w:t>ツールを利用する。</w:t>
      </w:r>
    </w:p>
    <w:p w14:paraId="4B0F39A1" w14:textId="77777777" w:rsidR="00BE030B" w:rsidRDefault="00BE030B" w:rsidP="00BE030B">
      <w:pPr>
        <w:pStyle w:val="2"/>
      </w:pPr>
      <w:bookmarkStart w:id="63" w:name="_Toc377523328"/>
      <w:r>
        <w:rPr>
          <w:rFonts w:hint="eastAsia"/>
        </w:rPr>
        <w:t>S</w:t>
      </w:r>
      <w:r>
        <w:t xml:space="preserve">Cons </w:t>
      </w:r>
      <w:r>
        <w:t>の利用</w:t>
      </w:r>
      <w:bookmarkEnd w:id="63"/>
    </w:p>
    <w:p w14:paraId="496578EA" w14:textId="5A344135" w:rsidR="0032035F" w:rsidRDefault="0032035F" w:rsidP="00745BD4">
      <w:pPr>
        <w:pStyle w:val="a9"/>
        <w:ind w:firstLine="283"/>
      </w:pPr>
      <w:r>
        <w:rPr>
          <w:rFonts w:hint="eastAsia"/>
        </w:rPr>
        <w:t xml:space="preserve">SCons </w:t>
      </w:r>
      <w:r>
        <w:rPr>
          <w:rFonts w:hint="eastAsia"/>
        </w:rPr>
        <w:t>は</w:t>
      </w:r>
      <w:r>
        <w:rPr>
          <w:rFonts w:hint="eastAsia"/>
        </w:rPr>
        <w:t xml:space="preserve"> Python </w:t>
      </w:r>
      <w:r>
        <w:rPr>
          <w:rFonts w:hint="eastAsia"/>
        </w:rPr>
        <w:t>製のため、別途</w:t>
      </w:r>
      <w:r>
        <w:rPr>
          <w:rFonts w:hint="eastAsia"/>
        </w:rPr>
        <w:t>Python</w:t>
      </w:r>
      <w:r>
        <w:rPr>
          <w:rFonts w:hint="eastAsia"/>
        </w:rPr>
        <w:t>のインスト―ルが必要。</w:t>
      </w:r>
    </w:p>
    <w:p w14:paraId="21B6756F" w14:textId="13BD2CBA" w:rsidR="0032035F" w:rsidRDefault="0032035F" w:rsidP="00745BD4">
      <w:pPr>
        <w:pStyle w:val="a9"/>
        <w:ind w:firstLine="283"/>
      </w:pPr>
      <w:r>
        <w:t>SCons</w:t>
      </w:r>
      <w:r>
        <w:rPr>
          <w:rFonts w:hint="eastAsia"/>
        </w:rPr>
        <w:t>のビルド設定ファイルには、</w:t>
      </w:r>
      <w:r>
        <w:rPr>
          <w:rFonts w:hint="eastAsia"/>
        </w:rPr>
        <w:t>Python</w:t>
      </w:r>
      <w:r w:rsidR="004174B0">
        <w:rPr>
          <w:rFonts w:hint="eastAsia"/>
        </w:rPr>
        <w:t>スクリプトによる高度なプログラムを記述することができ、柔軟なカスタマイズが可能。</w:t>
      </w:r>
    </w:p>
    <w:p w14:paraId="29AF840A" w14:textId="5532CB84" w:rsidR="00745BD4" w:rsidRDefault="00745BD4" w:rsidP="004174B0">
      <w:pPr>
        <w:pStyle w:val="a9"/>
        <w:spacing w:beforeLines="50" w:before="180"/>
        <w:ind w:firstLine="283"/>
      </w:pPr>
      <w:r>
        <w:t>Python</w:t>
      </w:r>
      <w:r w:rsidRPr="00C60514">
        <w:t xml:space="preserve"> </w:t>
      </w:r>
      <w:r>
        <w:fldChar w:fldCharType="begin"/>
      </w:r>
      <w:r>
        <w:instrText xml:space="preserve"> XE "Python" \y “Python” </w:instrText>
      </w:r>
      <w:r>
        <w:fldChar w:fldCharType="end"/>
      </w:r>
      <w:r w:rsidR="004174B0">
        <w:rPr>
          <w:rFonts w:hint="eastAsia"/>
        </w:rPr>
        <w:t>のインストール：</w:t>
      </w:r>
      <w:r w:rsidR="004174B0">
        <w:rPr>
          <w:rFonts w:hint="eastAsia"/>
        </w:rPr>
        <w:t xml:space="preserve"> </w:t>
      </w:r>
      <w:hyperlink r:id="rId78" w:history="1">
        <w:r w:rsidR="004174B0" w:rsidRPr="004971C4">
          <w:rPr>
            <w:rStyle w:val="afff3"/>
          </w:rPr>
          <w:t>http://www.python.org/</w:t>
        </w:r>
      </w:hyperlink>
    </w:p>
    <w:p w14:paraId="389740CF" w14:textId="01A5E20B" w:rsidR="004174B0" w:rsidRDefault="004174B0" w:rsidP="004174B0">
      <w:pPr>
        <w:pStyle w:val="a9"/>
        <w:ind w:firstLine="283"/>
      </w:pPr>
      <w:r>
        <w:t>SCons</w:t>
      </w:r>
      <w:r w:rsidRPr="00C60514">
        <w:t xml:space="preserve"> </w:t>
      </w:r>
      <w:r>
        <w:fldChar w:fldCharType="begin"/>
      </w:r>
      <w:r>
        <w:instrText xml:space="preserve"> XE "SCons" \y “SCons” </w:instrText>
      </w:r>
      <w:r>
        <w:fldChar w:fldCharType="end"/>
      </w:r>
      <w:r>
        <w:rPr>
          <w:rFonts w:hint="eastAsia"/>
        </w:rPr>
        <w:t>のインストール：</w:t>
      </w:r>
      <w:r>
        <w:rPr>
          <w:rFonts w:hint="eastAsia"/>
        </w:rPr>
        <w:t xml:space="preserve"> </w:t>
      </w:r>
      <w:hyperlink r:id="rId79" w:history="1">
        <w:r w:rsidRPr="004971C4">
          <w:rPr>
            <w:rStyle w:val="afff3"/>
          </w:rPr>
          <w:t>http://www.scons.org/</w:t>
        </w:r>
      </w:hyperlink>
    </w:p>
    <w:p w14:paraId="08F92A5E" w14:textId="4CA18296" w:rsidR="004174B0" w:rsidRDefault="004174B0" w:rsidP="004174B0">
      <w:pPr>
        <w:pStyle w:val="a9"/>
        <w:spacing w:beforeLines="50" w:before="180"/>
        <w:ind w:firstLine="283"/>
      </w:pPr>
      <w:r>
        <w:t>2014/1/12</w:t>
      </w:r>
      <w:r>
        <w:rPr>
          <w:rFonts w:hint="eastAsia"/>
        </w:rPr>
        <w:t>時点で、最新の</w:t>
      </w:r>
      <w:r>
        <w:rPr>
          <w:rFonts w:hint="eastAsia"/>
        </w:rPr>
        <w:t xml:space="preserve">SCons </w:t>
      </w:r>
      <w:r>
        <w:t>2.3.0</w:t>
      </w:r>
      <w:r>
        <w:rPr>
          <w:rFonts w:hint="eastAsia"/>
        </w:rPr>
        <w:t>を</w:t>
      </w:r>
      <w:r>
        <w:rPr>
          <w:rFonts w:hint="eastAsia"/>
        </w:rPr>
        <w:t>Windows</w:t>
      </w:r>
      <w:r>
        <w:rPr>
          <w:rFonts w:hint="eastAsia"/>
        </w:rPr>
        <w:t>環境で使用するには、</w:t>
      </w:r>
      <w:r>
        <w:rPr>
          <w:rFonts w:hint="eastAsia"/>
        </w:rPr>
        <w:t>Python</w:t>
      </w:r>
      <w:r>
        <w:rPr>
          <w:rFonts w:hint="eastAsia"/>
        </w:rPr>
        <w:t>は</w:t>
      </w:r>
      <w:r>
        <w:rPr>
          <w:rFonts w:hint="eastAsia"/>
        </w:rPr>
        <w:t>32bit</w:t>
      </w:r>
      <w:r>
        <w:rPr>
          <w:rFonts w:hint="eastAsia"/>
        </w:rPr>
        <w:t>版の</w:t>
      </w:r>
      <w:r>
        <w:rPr>
          <w:rFonts w:hint="eastAsia"/>
        </w:rPr>
        <w:t>Ver.2.</w:t>
      </w:r>
      <w:r>
        <w:t>7</w:t>
      </w:r>
      <w:r>
        <w:rPr>
          <w:rFonts w:hint="eastAsia"/>
        </w:rPr>
        <w:t>が必要。</w:t>
      </w:r>
      <w:r>
        <w:rPr>
          <w:rFonts w:hint="eastAsia"/>
        </w:rPr>
        <w:t>Pytho</w:t>
      </w:r>
      <w:r>
        <w:t>n</w:t>
      </w:r>
      <w:r>
        <w:rPr>
          <w:rFonts w:hint="eastAsia"/>
        </w:rPr>
        <w:t>の最新版は</w:t>
      </w:r>
      <w:r>
        <w:rPr>
          <w:rFonts w:hint="eastAsia"/>
        </w:rPr>
        <w:t xml:space="preserve"> Ver.3.x </w:t>
      </w:r>
      <w:r>
        <w:rPr>
          <w:rFonts w:hint="eastAsia"/>
        </w:rPr>
        <w:t>系がリリースされているが、</w:t>
      </w:r>
      <w:r>
        <w:rPr>
          <w:rFonts w:hint="eastAsia"/>
        </w:rPr>
        <w:t>S</w:t>
      </w:r>
      <w:r>
        <w:t>C</w:t>
      </w:r>
      <w:r>
        <w:rPr>
          <w:rFonts w:hint="eastAsia"/>
        </w:rPr>
        <w:t>ons</w:t>
      </w:r>
      <w:r>
        <w:rPr>
          <w:rFonts w:hint="eastAsia"/>
        </w:rPr>
        <w:t>はそのバージョンに対応していない。</w:t>
      </w:r>
    </w:p>
    <w:p w14:paraId="4D694441" w14:textId="5B994295" w:rsidR="001614A8" w:rsidRDefault="006D7FDA" w:rsidP="006D7FDA">
      <w:pPr>
        <w:pStyle w:val="a9"/>
        <w:keepNext/>
        <w:widowControl/>
        <w:spacing w:beforeLines="50" w:before="180"/>
        <w:ind w:firstLine="283"/>
      </w:pPr>
      <w:r>
        <w:rPr>
          <w:rFonts w:hint="eastAsia"/>
        </w:rPr>
        <w:t>以下、</w:t>
      </w:r>
      <w:r>
        <w:rPr>
          <w:rFonts w:hint="eastAsia"/>
        </w:rPr>
        <w:t>SCons</w:t>
      </w:r>
      <w:r>
        <w:rPr>
          <w:rFonts w:hint="eastAsia"/>
        </w:rPr>
        <w:t>を使用して複数の</w:t>
      </w:r>
      <w:r>
        <w:rPr>
          <w:rFonts w:hint="eastAsia"/>
        </w:rPr>
        <w:t>J</w:t>
      </w:r>
      <w:r>
        <w:t>SON</w:t>
      </w:r>
      <w:r>
        <w:t>ファイルにまとめてプリプロセッサを通すだけのシンプルなサンプルを示す。</w:t>
      </w:r>
    </w:p>
    <w:p w14:paraId="656360A4" w14:textId="2455251F" w:rsidR="006D7FDA" w:rsidRDefault="006D7FDA" w:rsidP="006D7FDA">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truct のサンプル：ビルド定義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7FDA" w14:paraId="643334AF" w14:textId="77777777" w:rsidTr="00221F98">
        <w:tc>
          <w:tcPr>
            <w:tcW w:w="8494" w:type="dxa"/>
          </w:tcPr>
          <w:p w14:paraId="0566678A" w14:textId="77777777" w:rsidR="006D7FDA" w:rsidRDefault="006D7FDA" w:rsidP="006D7FDA">
            <w:pPr>
              <w:pStyle w:val="2-"/>
              <w:ind w:left="171" w:hangingChars="122" w:hanging="171"/>
            </w:pPr>
            <w:r>
              <w:t>import os</w:t>
            </w:r>
          </w:p>
          <w:p w14:paraId="449EDB38" w14:textId="77777777" w:rsidR="006D7FDA" w:rsidRDefault="006D7FDA" w:rsidP="006D7FDA">
            <w:pPr>
              <w:pStyle w:val="2-"/>
              <w:ind w:left="171" w:hangingChars="122" w:hanging="171"/>
            </w:pPr>
            <w:r>
              <w:t>import glob</w:t>
            </w:r>
          </w:p>
          <w:p w14:paraId="1D4CD521" w14:textId="77777777" w:rsidR="006D7FDA" w:rsidRDefault="006D7FDA" w:rsidP="006D7FDA">
            <w:pPr>
              <w:pStyle w:val="2-"/>
              <w:ind w:left="171" w:hangingChars="122" w:hanging="171"/>
            </w:pPr>
          </w:p>
          <w:p w14:paraId="2799080A" w14:textId="77777777" w:rsidR="006D7FDA" w:rsidRPr="006D7FDA" w:rsidRDefault="006D7FDA" w:rsidP="006D7FDA">
            <w:pPr>
              <w:pStyle w:val="2-"/>
              <w:ind w:left="171" w:hangingChars="122" w:hanging="171"/>
              <w:rPr>
                <w:color w:val="00B050"/>
              </w:rPr>
            </w:pPr>
            <w:r w:rsidRPr="006D7FDA">
              <w:rPr>
                <w:color w:val="00B050"/>
              </w:rPr>
              <w:t># MyBuilder</w:t>
            </w:r>
          </w:p>
          <w:p w14:paraId="34D63230" w14:textId="77777777" w:rsidR="006D7FDA" w:rsidRDefault="006D7FDA" w:rsidP="006D7FDA">
            <w:pPr>
              <w:pStyle w:val="2-"/>
              <w:ind w:left="171" w:hangingChars="122" w:hanging="171"/>
            </w:pPr>
            <w:r>
              <w:t>bld = Builder(</w:t>
            </w:r>
          </w:p>
          <w:p w14:paraId="18502B04" w14:textId="77777777" w:rsidR="006D7FDA" w:rsidRDefault="006D7FDA" w:rsidP="006D7FDA">
            <w:pPr>
              <w:pStyle w:val="2-"/>
              <w:ind w:left="171" w:hangingChars="122" w:hanging="171"/>
            </w:pPr>
            <w:r>
              <w:t xml:space="preserve">    action = 'g++.exe -x c++ -E -P -c $SOURCE -o $TARGET',</w:t>
            </w:r>
          </w:p>
          <w:p w14:paraId="568EE82E" w14:textId="77777777" w:rsidR="006D7FDA" w:rsidRDefault="006D7FDA" w:rsidP="006D7FDA">
            <w:pPr>
              <w:pStyle w:val="2-"/>
              <w:ind w:left="171" w:hangingChars="122" w:hanging="171"/>
            </w:pPr>
            <w:r>
              <w:t xml:space="preserve">    suffix = '.i.json',</w:t>
            </w:r>
          </w:p>
          <w:p w14:paraId="436E2199" w14:textId="77777777" w:rsidR="006D7FDA" w:rsidRDefault="006D7FDA" w:rsidP="006D7FDA">
            <w:pPr>
              <w:pStyle w:val="2-"/>
              <w:ind w:left="171" w:hangingChars="122" w:hanging="171"/>
            </w:pPr>
            <w:r>
              <w:t xml:space="preserve">    src_suffix = '.json',</w:t>
            </w:r>
          </w:p>
          <w:p w14:paraId="730BD234" w14:textId="77777777" w:rsidR="006D7FDA" w:rsidRDefault="006D7FDA" w:rsidP="006D7FDA">
            <w:pPr>
              <w:pStyle w:val="2-"/>
              <w:ind w:left="171" w:hangingChars="122" w:hanging="171"/>
            </w:pPr>
            <w:r>
              <w:t>)</w:t>
            </w:r>
          </w:p>
          <w:p w14:paraId="278C1D1D" w14:textId="77777777" w:rsidR="006D7FDA" w:rsidRDefault="006D7FDA" w:rsidP="006D7FDA">
            <w:pPr>
              <w:pStyle w:val="2-"/>
              <w:ind w:left="171" w:hangingChars="122" w:hanging="171"/>
            </w:pPr>
          </w:p>
          <w:p w14:paraId="45459DB4" w14:textId="77777777" w:rsidR="006D7FDA" w:rsidRPr="006D7FDA" w:rsidRDefault="006D7FDA" w:rsidP="006D7FDA">
            <w:pPr>
              <w:pStyle w:val="2-"/>
              <w:ind w:left="171" w:hangingChars="122" w:hanging="171"/>
              <w:rPr>
                <w:color w:val="00B050"/>
              </w:rPr>
            </w:pPr>
            <w:r w:rsidRPr="006D7FDA">
              <w:rPr>
                <w:color w:val="00B050"/>
              </w:rPr>
              <w:t># Regist MyBuilder</w:t>
            </w:r>
          </w:p>
          <w:p w14:paraId="1ABFD6C3" w14:textId="77777777" w:rsidR="006D7FDA" w:rsidRDefault="006D7FDA" w:rsidP="006D7FDA">
            <w:pPr>
              <w:pStyle w:val="2-"/>
              <w:ind w:left="171" w:hangingChars="122" w:hanging="171"/>
            </w:pPr>
            <w:r>
              <w:t>env = Environment(</w:t>
            </w:r>
          </w:p>
          <w:p w14:paraId="4C9EBE8C" w14:textId="77777777" w:rsidR="006D7FDA" w:rsidRDefault="006D7FDA" w:rsidP="006D7FDA">
            <w:pPr>
              <w:pStyle w:val="2-"/>
              <w:ind w:left="171" w:hangingChars="122" w:hanging="171"/>
            </w:pPr>
            <w:r>
              <w:t xml:space="preserve">    ENV = os.environ,</w:t>
            </w:r>
          </w:p>
          <w:p w14:paraId="0100D42F" w14:textId="77777777" w:rsidR="006D7FDA" w:rsidRDefault="006D7FDA" w:rsidP="006D7FDA">
            <w:pPr>
              <w:pStyle w:val="2-"/>
              <w:ind w:left="171" w:hangingChars="122" w:hanging="171"/>
            </w:pPr>
            <w:r>
              <w:t xml:space="preserve">    BUILDERS = {'MyBuilder' : bld},</w:t>
            </w:r>
          </w:p>
          <w:p w14:paraId="17D8C1F4" w14:textId="77777777" w:rsidR="006D7FDA" w:rsidRDefault="006D7FDA" w:rsidP="006D7FDA">
            <w:pPr>
              <w:pStyle w:val="2-"/>
              <w:ind w:left="171" w:hangingChars="122" w:hanging="171"/>
            </w:pPr>
            <w:r>
              <w:t>)</w:t>
            </w:r>
          </w:p>
          <w:p w14:paraId="71956DED" w14:textId="77777777" w:rsidR="006D7FDA" w:rsidRDefault="006D7FDA" w:rsidP="006D7FDA">
            <w:pPr>
              <w:pStyle w:val="2-"/>
              <w:ind w:left="171" w:hangingChars="122" w:hanging="171"/>
            </w:pPr>
          </w:p>
          <w:p w14:paraId="0CA722F6" w14:textId="77777777" w:rsidR="006D7FDA" w:rsidRPr="006D7FDA" w:rsidRDefault="006D7FDA" w:rsidP="006D7FDA">
            <w:pPr>
              <w:pStyle w:val="2-"/>
              <w:ind w:left="171" w:hangingChars="122" w:hanging="171"/>
              <w:rPr>
                <w:color w:val="00B050"/>
              </w:rPr>
            </w:pPr>
            <w:r w:rsidRPr="006D7FDA">
              <w:rPr>
                <w:color w:val="00B050"/>
              </w:rPr>
              <w:t># Source files</w:t>
            </w:r>
          </w:p>
          <w:p w14:paraId="02F4EAFF" w14:textId="77777777" w:rsidR="006D7FDA" w:rsidRDefault="006D7FDA" w:rsidP="006D7FDA">
            <w:pPr>
              <w:pStyle w:val="2-"/>
              <w:ind w:left="171" w:hangingChars="122" w:hanging="171"/>
            </w:pPr>
            <w:r>
              <w:t>input_files = [</w:t>
            </w:r>
          </w:p>
          <w:p w14:paraId="08E7F1E3" w14:textId="77777777" w:rsidR="006D7FDA" w:rsidRDefault="006D7FDA" w:rsidP="006D7FDA">
            <w:pPr>
              <w:pStyle w:val="2-"/>
              <w:ind w:left="171" w:hangingChars="122" w:hanging="171"/>
            </w:pPr>
            <w:r>
              <w:t xml:space="preserve">    'test1.json',</w:t>
            </w:r>
          </w:p>
          <w:p w14:paraId="45373C40" w14:textId="77777777" w:rsidR="006D7FDA" w:rsidRDefault="006D7FDA" w:rsidP="006D7FDA">
            <w:pPr>
              <w:pStyle w:val="2-"/>
              <w:ind w:left="171" w:hangingChars="122" w:hanging="171"/>
            </w:pPr>
            <w:r>
              <w:t xml:space="preserve">    'test2.json',</w:t>
            </w:r>
          </w:p>
          <w:p w14:paraId="730F4937" w14:textId="77777777" w:rsidR="006D7FDA" w:rsidRDefault="006D7FDA" w:rsidP="006D7FDA">
            <w:pPr>
              <w:pStyle w:val="2-"/>
              <w:ind w:left="171" w:hangingChars="122" w:hanging="171"/>
            </w:pPr>
            <w:r>
              <w:t xml:space="preserve">    'sub/test3.json',</w:t>
            </w:r>
          </w:p>
          <w:p w14:paraId="2C78BC11" w14:textId="77777777" w:rsidR="006D7FDA" w:rsidRDefault="006D7FDA" w:rsidP="006D7FDA">
            <w:pPr>
              <w:pStyle w:val="2-"/>
              <w:ind w:left="171" w:hangingChars="122" w:hanging="171"/>
            </w:pPr>
            <w:r>
              <w:t xml:space="preserve">    'sub/test4.json',</w:t>
            </w:r>
          </w:p>
          <w:p w14:paraId="2ED3A009" w14:textId="77777777" w:rsidR="006D7FDA" w:rsidRDefault="006D7FDA" w:rsidP="006D7FDA">
            <w:pPr>
              <w:pStyle w:val="2-"/>
              <w:ind w:left="171" w:hangingChars="122" w:hanging="171"/>
            </w:pPr>
            <w:r>
              <w:t>]</w:t>
            </w:r>
          </w:p>
          <w:p w14:paraId="07AF342B" w14:textId="77777777" w:rsidR="006D7FDA" w:rsidRDefault="006D7FDA" w:rsidP="006D7FDA">
            <w:pPr>
              <w:pStyle w:val="2-"/>
              <w:ind w:left="171" w:hangingChars="122" w:hanging="171"/>
            </w:pPr>
          </w:p>
          <w:p w14:paraId="67710041" w14:textId="77777777" w:rsidR="006D7FDA" w:rsidRPr="006D7FDA" w:rsidRDefault="006D7FDA" w:rsidP="006D7FDA">
            <w:pPr>
              <w:pStyle w:val="2-"/>
              <w:ind w:left="171" w:hangingChars="122" w:hanging="171"/>
              <w:rPr>
                <w:color w:val="00B050"/>
              </w:rPr>
            </w:pPr>
            <w:r w:rsidRPr="006D7FDA">
              <w:rPr>
                <w:color w:val="00B050"/>
              </w:rPr>
              <w:t># Run</w:t>
            </w:r>
          </w:p>
          <w:p w14:paraId="7523A503" w14:textId="77777777" w:rsidR="006D7FDA" w:rsidRDefault="006D7FDA" w:rsidP="006D7FDA">
            <w:pPr>
              <w:pStyle w:val="2-"/>
              <w:ind w:left="171" w:hangingChars="122" w:hanging="171"/>
            </w:pPr>
            <w:r>
              <w:t>for input_file in input_files:</w:t>
            </w:r>
          </w:p>
          <w:p w14:paraId="424ECD9F" w14:textId="737E5767" w:rsidR="006D7FDA" w:rsidRDefault="006D7FDA" w:rsidP="006D7FDA">
            <w:pPr>
              <w:pStyle w:val="2-"/>
              <w:ind w:left="171" w:hangingChars="122" w:hanging="171"/>
            </w:pPr>
            <w:r>
              <w:t xml:space="preserve">    env.MyBuilder(input_file)</w:t>
            </w:r>
          </w:p>
        </w:tc>
      </w:tr>
    </w:tbl>
    <w:p w14:paraId="2BB5CBB3" w14:textId="0843AF10" w:rsidR="002A59CD" w:rsidRDefault="002A59CD" w:rsidP="002A59C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w:t>
      </w:r>
      <w:r>
        <w:rPr>
          <w:rFonts w:ascii="ＭＳ ゴシック" w:hAnsi="ＭＳ ゴシック" w:cs="ＭＳ 明朝" w:hint="eastAsia"/>
        </w:rPr>
        <w:t>実行用バッチファイル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A59CD" w14:paraId="0E2F452C" w14:textId="77777777" w:rsidTr="00221F98">
        <w:tc>
          <w:tcPr>
            <w:tcW w:w="8494" w:type="dxa"/>
          </w:tcPr>
          <w:p w14:paraId="5420C705" w14:textId="77777777" w:rsidR="002A59CD" w:rsidRDefault="002A59CD" w:rsidP="002A59CD">
            <w:pPr>
              <w:pStyle w:val="2-"/>
              <w:ind w:left="171" w:hangingChars="122" w:hanging="171"/>
            </w:pPr>
            <w:r>
              <w:t>@ECHO OFF</w:t>
            </w:r>
          </w:p>
          <w:p w14:paraId="087FED93" w14:textId="77777777" w:rsidR="002A59CD" w:rsidRDefault="002A59CD" w:rsidP="002A59CD">
            <w:pPr>
              <w:pStyle w:val="2-"/>
              <w:ind w:left="171" w:hangingChars="122" w:hanging="171"/>
            </w:pPr>
          </w:p>
          <w:p w14:paraId="2EC9E351" w14:textId="77777777" w:rsidR="002A59CD" w:rsidRPr="002A59CD" w:rsidRDefault="002A59CD" w:rsidP="002A59CD">
            <w:pPr>
              <w:pStyle w:val="2-"/>
              <w:ind w:left="171" w:hangingChars="122" w:hanging="171"/>
              <w:rPr>
                <w:color w:val="00B050"/>
              </w:rPr>
            </w:pPr>
            <w:r w:rsidRPr="002A59CD">
              <w:rPr>
                <w:rFonts w:hint="eastAsia"/>
                <w:color w:val="00B050"/>
              </w:rPr>
              <w:t>rem --- バッチファイルの存在するパス（ドライブ＆ディレクトリ）にカレントディレクトリを変更 ---</w:t>
            </w:r>
          </w:p>
          <w:p w14:paraId="122255C6" w14:textId="77777777" w:rsidR="002A59CD" w:rsidRDefault="002A59CD" w:rsidP="002A59CD">
            <w:pPr>
              <w:pStyle w:val="2-"/>
              <w:ind w:left="171" w:hangingChars="122" w:hanging="171"/>
            </w:pPr>
            <w:r>
              <w:t>CD /D %~dp0</w:t>
            </w:r>
          </w:p>
          <w:p w14:paraId="4A413B03" w14:textId="77777777" w:rsidR="002A59CD" w:rsidRDefault="002A59CD" w:rsidP="002A59CD">
            <w:pPr>
              <w:pStyle w:val="2-"/>
              <w:ind w:left="171" w:hangingChars="122" w:hanging="171"/>
            </w:pPr>
          </w:p>
          <w:p w14:paraId="4381B0C4" w14:textId="77777777" w:rsidR="002A59CD" w:rsidRPr="002A59CD" w:rsidRDefault="002A59CD" w:rsidP="002A59CD">
            <w:pPr>
              <w:pStyle w:val="2-"/>
              <w:ind w:left="171" w:hangingChars="122" w:hanging="171"/>
              <w:rPr>
                <w:color w:val="00B050"/>
              </w:rPr>
            </w:pPr>
            <w:r w:rsidRPr="002A59CD">
              <w:rPr>
                <w:rFonts w:hint="eastAsia"/>
                <w:color w:val="00B050"/>
              </w:rPr>
              <w:t>rem --- Python のパスを通す ---</w:t>
            </w:r>
          </w:p>
          <w:p w14:paraId="61671E67" w14:textId="3B49B1CF" w:rsidR="002A59CD" w:rsidRDefault="002A59CD" w:rsidP="002A59CD">
            <w:pPr>
              <w:pStyle w:val="2-"/>
              <w:ind w:left="171" w:hangingChars="122" w:hanging="171"/>
            </w:pPr>
            <w:r>
              <w:t>SET PYTHON_DIR=</w:t>
            </w:r>
            <w:r>
              <w:rPr>
                <w:rFonts w:hint="eastAsia"/>
              </w:rPr>
              <w:t>C</w:t>
            </w:r>
            <w:r>
              <w:t>:\Python\27\x64</w:t>
            </w:r>
          </w:p>
          <w:p w14:paraId="4C062F08" w14:textId="77777777" w:rsidR="002A59CD" w:rsidRDefault="002A59CD" w:rsidP="002A59CD">
            <w:pPr>
              <w:pStyle w:val="2-"/>
              <w:ind w:left="171" w:hangingChars="122" w:hanging="171"/>
            </w:pPr>
            <w:r>
              <w:t>SET PATH=%PYTHON_DIR%\;%PYTHON_DIR%\Scripts\;%PATH%</w:t>
            </w:r>
          </w:p>
          <w:p w14:paraId="2447290A" w14:textId="77777777" w:rsidR="002A59CD" w:rsidRDefault="002A59CD" w:rsidP="002A59CD">
            <w:pPr>
              <w:pStyle w:val="2-"/>
              <w:ind w:left="171" w:hangingChars="122" w:hanging="171"/>
            </w:pPr>
          </w:p>
          <w:p w14:paraId="58FE2405" w14:textId="77777777" w:rsidR="002A59CD" w:rsidRPr="002A59CD" w:rsidRDefault="002A59CD" w:rsidP="002A59CD">
            <w:pPr>
              <w:pStyle w:val="2-"/>
              <w:ind w:left="171" w:hangingChars="122" w:hanging="171"/>
              <w:rPr>
                <w:color w:val="00B050"/>
              </w:rPr>
            </w:pPr>
            <w:r w:rsidRPr="002A59CD">
              <w:rPr>
                <w:rFonts w:hint="eastAsia"/>
                <w:color w:val="00B050"/>
              </w:rPr>
              <w:t>rem --- MinGW(GCC)のパスを通す ---</w:t>
            </w:r>
          </w:p>
          <w:p w14:paraId="28B8C748" w14:textId="7E90806F" w:rsidR="002A59CD" w:rsidRDefault="002A59CD" w:rsidP="002A59CD">
            <w:pPr>
              <w:pStyle w:val="2-"/>
              <w:ind w:left="171" w:hangingChars="122" w:hanging="171"/>
            </w:pPr>
            <w:r>
              <w:t>SET MINGW_BIN_DIR=</w:t>
            </w:r>
            <w:r>
              <w:rPr>
                <w:rFonts w:hint="eastAsia"/>
              </w:rPr>
              <w:t>C</w:t>
            </w:r>
            <w:r>
              <w:t>:\MinGW\bin</w:t>
            </w:r>
          </w:p>
          <w:p w14:paraId="53C1EB79" w14:textId="77777777" w:rsidR="002A59CD" w:rsidRDefault="002A59CD" w:rsidP="002A59CD">
            <w:pPr>
              <w:pStyle w:val="2-"/>
              <w:ind w:left="171" w:hangingChars="122" w:hanging="171"/>
            </w:pPr>
            <w:r>
              <w:t>SET PATH=%MINGW_BIN_DIR%;%PATH%</w:t>
            </w:r>
          </w:p>
          <w:p w14:paraId="51736463" w14:textId="77777777" w:rsidR="002A59CD" w:rsidRDefault="002A59CD" w:rsidP="002A59CD">
            <w:pPr>
              <w:pStyle w:val="2-"/>
              <w:ind w:left="171" w:hangingChars="122" w:hanging="171"/>
            </w:pPr>
          </w:p>
          <w:p w14:paraId="52DF053A" w14:textId="77777777" w:rsidR="002A59CD" w:rsidRPr="002A59CD" w:rsidRDefault="002A59CD" w:rsidP="002A59CD">
            <w:pPr>
              <w:pStyle w:val="2-"/>
              <w:ind w:left="171" w:hangingChars="122" w:hanging="171"/>
              <w:rPr>
                <w:color w:val="00B050"/>
              </w:rPr>
            </w:pPr>
            <w:r w:rsidRPr="002A59CD">
              <w:rPr>
                <w:rFonts w:hint="eastAsia"/>
                <w:color w:val="00B050"/>
              </w:rPr>
              <w:t>rem --- TEMP 調整 ---</w:t>
            </w:r>
          </w:p>
          <w:p w14:paraId="50D8650D" w14:textId="77777777" w:rsidR="002A59CD" w:rsidRPr="002A59CD" w:rsidRDefault="002A59CD" w:rsidP="002A59CD">
            <w:pPr>
              <w:pStyle w:val="2-"/>
              <w:ind w:left="171" w:hangingChars="122" w:hanging="171"/>
              <w:rPr>
                <w:color w:val="00B050"/>
              </w:rPr>
            </w:pPr>
            <w:r w:rsidRPr="002A59CD">
              <w:rPr>
                <w:rFonts w:hint="eastAsia"/>
                <w:color w:val="00B050"/>
              </w:rPr>
              <w:t>rem ★環境変数 TEMP と TMP に日本語が入っているとSconsが動作しないので注意。</w:t>
            </w:r>
          </w:p>
          <w:p w14:paraId="18A97B8B" w14:textId="77777777" w:rsidR="002A59CD" w:rsidRPr="002A59CD" w:rsidRDefault="002A59CD" w:rsidP="002A59CD">
            <w:pPr>
              <w:pStyle w:val="2-"/>
              <w:ind w:left="171" w:hangingChars="122" w:hanging="171"/>
              <w:rPr>
                <w:color w:val="00B050"/>
              </w:rPr>
            </w:pPr>
            <w:r w:rsidRPr="002A59CD">
              <w:rPr>
                <w:rFonts w:hint="eastAsia"/>
                <w:color w:val="00B050"/>
              </w:rPr>
              <w:t>rem   ユーザー名に日本語が含まれているとそのような状態になる</w:t>
            </w:r>
          </w:p>
          <w:p w14:paraId="38F5327A" w14:textId="77777777" w:rsidR="002A59CD" w:rsidRPr="002A59CD" w:rsidRDefault="002A59CD" w:rsidP="002A59CD">
            <w:pPr>
              <w:pStyle w:val="2-"/>
              <w:ind w:left="171" w:hangingChars="122" w:hanging="171"/>
              <w:rPr>
                <w:color w:val="00B050"/>
              </w:rPr>
            </w:pPr>
            <w:r w:rsidRPr="002A59CD">
              <w:rPr>
                <w:rFonts w:hint="eastAsia"/>
                <w:color w:val="00B050"/>
              </w:rPr>
              <w:t>rem   対策として、環境変数の内容を強引に書き換えておく</w:t>
            </w:r>
          </w:p>
          <w:p w14:paraId="319E47E4" w14:textId="77777777" w:rsidR="002A59CD" w:rsidRDefault="002A59CD" w:rsidP="002A59CD">
            <w:pPr>
              <w:pStyle w:val="2-"/>
              <w:ind w:left="171" w:hangingChars="122" w:hanging="171"/>
            </w:pPr>
            <w:r>
              <w:t>SET TEMP=%~dp0_temp</w:t>
            </w:r>
          </w:p>
          <w:p w14:paraId="2038B9F1" w14:textId="77777777" w:rsidR="002A59CD" w:rsidRDefault="002A59CD" w:rsidP="002A59CD">
            <w:pPr>
              <w:pStyle w:val="2-"/>
              <w:ind w:left="171" w:hangingChars="122" w:hanging="171"/>
            </w:pPr>
            <w:r>
              <w:t>SET TMP=%~dp0_temp</w:t>
            </w:r>
          </w:p>
          <w:p w14:paraId="3B420A4C" w14:textId="77777777" w:rsidR="002A59CD" w:rsidRDefault="002A59CD" w:rsidP="002A59CD">
            <w:pPr>
              <w:pStyle w:val="2-"/>
              <w:ind w:left="171" w:hangingChars="122" w:hanging="171"/>
            </w:pPr>
            <w:r>
              <w:t>IF NOT EXIST %TEMP% MKDIR %TEMP%</w:t>
            </w:r>
          </w:p>
          <w:p w14:paraId="6F91E4D7" w14:textId="77777777" w:rsidR="002A59CD" w:rsidRDefault="002A59CD" w:rsidP="002A59CD">
            <w:pPr>
              <w:pStyle w:val="2-"/>
              <w:ind w:left="171" w:hangingChars="122" w:hanging="171"/>
            </w:pPr>
          </w:p>
          <w:p w14:paraId="4B050723" w14:textId="77777777" w:rsidR="002A59CD" w:rsidRPr="002A59CD" w:rsidRDefault="002A59CD" w:rsidP="002A59CD">
            <w:pPr>
              <w:pStyle w:val="2-"/>
              <w:ind w:left="171" w:hangingChars="122" w:hanging="171"/>
              <w:rPr>
                <w:color w:val="00B050"/>
              </w:rPr>
            </w:pPr>
            <w:r w:rsidRPr="002A59CD">
              <w:rPr>
                <w:rFonts w:hint="eastAsia"/>
                <w:color w:val="00B050"/>
              </w:rPr>
              <w:t>rem --- Scons を実行 ---</w:t>
            </w:r>
          </w:p>
          <w:p w14:paraId="1AEFAD72" w14:textId="77777777" w:rsidR="002A59CD" w:rsidRDefault="002A59CD" w:rsidP="002A59CD">
            <w:pPr>
              <w:pStyle w:val="2-"/>
              <w:ind w:left="171" w:hangingChars="122" w:hanging="171"/>
            </w:pPr>
            <w:r>
              <w:t>CALL :RUN_CMD CALL scons.bat --tree=all --debug=explain</w:t>
            </w:r>
          </w:p>
          <w:p w14:paraId="77DDBF2F" w14:textId="1A98DD39" w:rsidR="002A59CD" w:rsidRDefault="002A59CD" w:rsidP="002A59CD">
            <w:pPr>
              <w:pStyle w:val="2-"/>
              <w:ind w:left="171" w:hangingChars="122" w:hanging="171"/>
            </w:pPr>
            <w:r>
              <w:rPr>
                <w:rFonts w:hint="eastAsia"/>
              </w:rPr>
              <w:t>SET</w:t>
            </w:r>
            <w:r>
              <w:t xml:space="preserve"> RESULT=%ERRORLEVEL%</w:t>
            </w:r>
          </w:p>
          <w:p w14:paraId="3823F66E" w14:textId="77777777" w:rsidR="000B1951" w:rsidRDefault="000B1951" w:rsidP="000B1951">
            <w:pPr>
              <w:pStyle w:val="2-"/>
              <w:ind w:left="171" w:hangingChars="122" w:hanging="171"/>
            </w:pPr>
          </w:p>
          <w:p w14:paraId="56B19FA5" w14:textId="739DE41B" w:rsidR="000B1951" w:rsidRPr="000B1951" w:rsidRDefault="000B1951" w:rsidP="000B1951">
            <w:pPr>
              <w:pStyle w:val="2-"/>
              <w:ind w:left="171" w:hangingChars="122" w:hanging="171"/>
              <w:rPr>
                <w:color w:val="00B050"/>
              </w:rPr>
            </w:pPr>
            <w:r w:rsidRPr="000B1951">
              <w:rPr>
                <w:rFonts w:hint="eastAsia"/>
                <w:color w:val="00B050"/>
              </w:rPr>
              <w:t>rem 【</w:t>
            </w:r>
            <w:r>
              <w:rPr>
                <w:rFonts w:hint="eastAsia"/>
                <w:color w:val="00B050"/>
              </w:rPr>
              <w:t xml:space="preserve">SCons </w:t>
            </w:r>
            <w:r w:rsidRPr="000B1951">
              <w:rPr>
                <w:rFonts w:hint="eastAsia"/>
                <w:color w:val="00B050"/>
              </w:rPr>
              <w:t>実行時オプション】</w:t>
            </w:r>
          </w:p>
          <w:p w14:paraId="774653EE" w14:textId="77777777" w:rsidR="000B1951" w:rsidRPr="000B1951" w:rsidRDefault="000B1951" w:rsidP="000B1951">
            <w:pPr>
              <w:pStyle w:val="2-"/>
              <w:ind w:left="171" w:hangingChars="122" w:hanging="171"/>
              <w:rPr>
                <w:color w:val="00B050"/>
              </w:rPr>
            </w:pPr>
            <w:r w:rsidRPr="000B1951">
              <w:rPr>
                <w:rFonts w:hint="eastAsia"/>
                <w:color w:val="00B050"/>
              </w:rPr>
              <w:t>rem   -c オプションを付けると、ターゲットファイルを削除してくれる（make clean と同じ動作）</w:t>
            </w:r>
          </w:p>
          <w:p w14:paraId="600ECD3E" w14:textId="77777777" w:rsidR="000B1951" w:rsidRPr="000B1951" w:rsidRDefault="000B1951" w:rsidP="000B1951">
            <w:pPr>
              <w:pStyle w:val="2-"/>
              <w:ind w:left="171" w:hangingChars="122" w:hanging="171"/>
              <w:rPr>
                <w:color w:val="00B050"/>
              </w:rPr>
            </w:pPr>
            <w:r w:rsidRPr="000B1951">
              <w:rPr>
                <w:rFonts w:hint="eastAsia"/>
                <w:color w:val="00B050"/>
              </w:rPr>
              <w:t>rem   --debug=explain オプションを付けると、ビルド実行時の理由が表示される。</w:t>
            </w:r>
          </w:p>
          <w:p w14:paraId="32E4A010" w14:textId="77777777" w:rsidR="000B1951" w:rsidRPr="000B1951" w:rsidRDefault="000B1951" w:rsidP="000B1951">
            <w:pPr>
              <w:pStyle w:val="2-"/>
              <w:ind w:left="171" w:hangingChars="122" w:hanging="171"/>
              <w:rPr>
                <w:color w:val="00B050"/>
              </w:rPr>
            </w:pPr>
            <w:r w:rsidRPr="000B1951">
              <w:rPr>
                <w:rFonts w:hint="eastAsia"/>
                <w:color w:val="00B050"/>
              </w:rPr>
              <w:t>rem   --tree=all オプションを付けると、ターゲットの依存関係が表示される。</w:t>
            </w:r>
          </w:p>
          <w:p w14:paraId="07DD45CE" w14:textId="77777777" w:rsidR="000B1951" w:rsidRPr="000B1951" w:rsidRDefault="000B1951" w:rsidP="000B1951">
            <w:pPr>
              <w:pStyle w:val="2-"/>
              <w:ind w:left="171" w:hangingChars="122" w:hanging="171"/>
              <w:rPr>
                <w:color w:val="00B050"/>
              </w:rPr>
            </w:pPr>
            <w:r w:rsidRPr="000B1951">
              <w:rPr>
                <w:rFonts w:hint="eastAsia"/>
                <w:color w:val="00B050"/>
              </w:rPr>
              <w:t>rem   -Q オプションをつけると scons が静かになり主に gcc のメッセージが表示されます。</w:t>
            </w:r>
          </w:p>
          <w:p w14:paraId="7F9FFB6E" w14:textId="4ECBA7F5" w:rsidR="002A59CD" w:rsidRPr="000B1951" w:rsidRDefault="000B1951" w:rsidP="000B1951">
            <w:pPr>
              <w:pStyle w:val="2-"/>
              <w:ind w:left="171" w:hangingChars="122" w:hanging="171"/>
              <w:rPr>
                <w:color w:val="00B050"/>
              </w:rPr>
            </w:pPr>
            <w:r w:rsidRPr="000B1951">
              <w:rPr>
                <w:rFonts w:hint="eastAsia"/>
                <w:color w:val="00B050"/>
              </w:rPr>
              <w:t>rem   install オプションをつけると make install の振る舞いをします。</w:t>
            </w:r>
          </w:p>
          <w:p w14:paraId="75F73DB7" w14:textId="77777777" w:rsidR="000B1951" w:rsidRDefault="000B1951" w:rsidP="000B1951">
            <w:pPr>
              <w:pStyle w:val="2-"/>
              <w:ind w:left="171" w:hangingChars="122" w:hanging="171"/>
            </w:pPr>
          </w:p>
          <w:p w14:paraId="10FC66F0" w14:textId="77777777" w:rsidR="002A59CD" w:rsidRPr="002A59CD" w:rsidRDefault="002A59CD" w:rsidP="002A59CD">
            <w:pPr>
              <w:pStyle w:val="2-"/>
              <w:ind w:left="171" w:hangingChars="122" w:hanging="171"/>
              <w:rPr>
                <w:color w:val="00B050"/>
              </w:rPr>
            </w:pPr>
            <w:r w:rsidRPr="002A59CD">
              <w:rPr>
                <w:rFonts w:hint="eastAsia"/>
                <w:color w:val="00B050"/>
              </w:rPr>
              <w:t>rem --- 終了 ---</w:t>
            </w:r>
          </w:p>
          <w:p w14:paraId="3E05B837" w14:textId="77777777" w:rsidR="002A59CD" w:rsidRDefault="002A59CD" w:rsidP="002A59CD">
            <w:pPr>
              <w:pStyle w:val="2-"/>
              <w:ind w:left="171" w:hangingChars="122" w:hanging="171"/>
            </w:pPr>
            <w:r>
              <w:t>ECHO.</w:t>
            </w:r>
          </w:p>
          <w:p w14:paraId="7C78E434" w14:textId="6D415D2A" w:rsidR="002A59CD" w:rsidRDefault="002A59CD" w:rsidP="002A59CD">
            <w:pPr>
              <w:pStyle w:val="2-"/>
              <w:ind w:left="171" w:hangingChars="122" w:hanging="171"/>
            </w:pPr>
            <w:r>
              <w:rPr>
                <w:rFonts w:hint="eastAsia"/>
              </w:rPr>
              <w:t>PAUSE</w:t>
            </w:r>
          </w:p>
          <w:p w14:paraId="44D79102" w14:textId="77777777" w:rsidR="002A59CD" w:rsidRDefault="002A59CD" w:rsidP="002A59CD">
            <w:pPr>
              <w:pStyle w:val="2-"/>
              <w:ind w:left="171" w:hangingChars="122" w:hanging="171"/>
            </w:pPr>
            <w:r>
              <w:t>EXIT /B %RESULT%</w:t>
            </w:r>
          </w:p>
          <w:p w14:paraId="07A7932F" w14:textId="77777777" w:rsidR="002A59CD" w:rsidRDefault="002A59CD" w:rsidP="002A59CD">
            <w:pPr>
              <w:pStyle w:val="2-"/>
              <w:ind w:left="171" w:hangingChars="122" w:hanging="171"/>
            </w:pPr>
          </w:p>
          <w:p w14:paraId="42C63775" w14:textId="77777777" w:rsidR="002A59CD" w:rsidRPr="002A59CD" w:rsidRDefault="002A59CD" w:rsidP="002A59CD">
            <w:pPr>
              <w:pStyle w:val="2-"/>
              <w:ind w:left="171" w:hangingChars="122" w:hanging="171"/>
              <w:rPr>
                <w:color w:val="00B050"/>
              </w:rPr>
            </w:pPr>
            <w:r w:rsidRPr="002A59CD">
              <w:rPr>
                <w:rFonts w:hint="eastAsia"/>
                <w:color w:val="00B050"/>
              </w:rPr>
              <w:t>rem --- 標準サブルーチン：コマンドラインを表示して実行 ---</w:t>
            </w:r>
          </w:p>
          <w:p w14:paraId="494A64FC" w14:textId="77777777" w:rsidR="002A59CD" w:rsidRDefault="002A59CD" w:rsidP="002A59CD">
            <w:pPr>
              <w:pStyle w:val="2-"/>
              <w:ind w:left="171" w:hangingChars="122" w:hanging="171"/>
            </w:pPr>
            <w:r>
              <w:t>:RUN_CMD</w:t>
            </w:r>
          </w:p>
          <w:p w14:paraId="4610FD73" w14:textId="77777777" w:rsidR="002A59CD" w:rsidRDefault="002A59CD" w:rsidP="002A59CD">
            <w:pPr>
              <w:pStyle w:val="2-"/>
              <w:ind w:left="171" w:hangingChars="122" w:hanging="171"/>
            </w:pPr>
            <w:r>
              <w:t>ECHO ^&gt; %*</w:t>
            </w:r>
          </w:p>
          <w:p w14:paraId="14D7FFD1" w14:textId="77777777" w:rsidR="002A59CD" w:rsidRDefault="002A59CD" w:rsidP="002A59CD">
            <w:pPr>
              <w:pStyle w:val="2-"/>
              <w:ind w:left="171" w:hangingChars="122" w:hanging="171"/>
            </w:pPr>
            <w:r>
              <w:t>%*</w:t>
            </w:r>
          </w:p>
          <w:p w14:paraId="53FC394E" w14:textId="39B7E18A" w:rsidR="002A59CD" w:rsidRDefault="002A59CD" w:rsidP="002A59CD">
            <w:pPr>
              <w:pStyle w:val="2-"/>
              <w:ind w:left="171" w:hangingChars="122" w:hanging="171"/>
            </w:pPr>
            <w:r>
              <w:t>EXIT /B %ERRORLEVEL%</w:t>
            </w:r>
          </w:p>
        </w:tc>
      </w:tr>
    </w:tbl>
    <w:p w14:paraId="2DBC3E55" w14:textId="1ED40B7B" w:rsidR="006D7FDA" w:rsidRDefault="000B1951" w:rsidP="000B1951">
      <w:pPr>
        <w:pStyle w:val="a9"/>
        <w:keepNext/>
        <w:keepLines/>
        <w:widowControl/>
        <w:spacing w:beforeLines="50" w:before="180" w:afterLines="50" w:after="180"/>
        <w:ind w:firstLine="283"/>
      </w:pPr>
      <w:r w:rsidRPr="000B1951">
        <w:rPr>
          <w:color w:val="FF0000"/>
        </w:rPr>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B1951" w14:paraId="3C35ABED" w14:textId="77777777" w:rsidTr="00221F98">
        <w:tc>
          <w:tcPr>
            <w:tcW w:w="8494" w:type="dxa"/>
          </w:tcPr>
          <w:p w14:paraId="2AE6A329" w14:textId="77777777" w:rsidR="000B1951" w:rsidRPr="000B1951" w:rsidRDefault="000B1951" w:rsidP="000B1951">
            <w:pPr>
              <w:pStyle w:val="2-"/>
              <w:ind w:left="171" w:hangingChars="122" w:hanging="171"/>
              <w:rPr>
                <w:color w:val="auto"/>
              </w:rPr>
            </w:pPr>
            <w:r w:rsidRPr="000B1951">
              <w:rPr>
                <w:color w:val="auto"/>
              </w:rPr>
              <w:t>&gt; CALL scons.bat --tree=all --debug=explain</w:t>
            </w:r>
          </w:p>
          <w:p w14:paraId="6D0E3030" w14:textId="77777777" w:rsidR="000B1951" w:rsidRPr="000B1951" w:rsidRDefault="000B1951" w:rsidP="000B1951">
            <w:pPr>
              <w:pStyle w:val="2-"/>
              <w:ind w:left="171" w:hangingChars="122" w:hanging="171"/>
              <w:rPr>
                <w:color w:val="auto"/>
              </w:rPr>
            </w:pPr>
            <w:r w:rsidRPr="000B1951">
              <w:rPr>
                <w:color w:val="auto"/>
              </w:rPr>
              <w:t>scons: Reading SConscript files ...</w:t>
            </w:r>
          </w:p>
          <w:p w14:paraId="545B888A" w14:textId="77777777" w:rsidR="000B1951" w:rsidRPr="000B1951" w:rsidRDefault="000B1951" w:rsidP="000B1951">
            <w:pPr>
              <w:pStyle w:val="2-"/>
              <w:ind w:left="171" w:hangingChars="122" w:hanging="171"/>
              <w:rPr>
                <w:color w:val="auto"/>
              </w:rPr>
            </w:pPr>
            <w:r w:rsidRPr="000B1951">
              <w:rPr>
                <w:color w:val="auto"/>
              </w:rPr>
              <w:t>scons: done reading SConscript files.</w:t>
            </w:r>
          </w:p>
          <w:p w14:paraId="5691ED93" w14:textId="77777777" w:rsidR="000B1951" w:rsidRPr="000B1951" w:rsidRDefault="000B1951" w:rsidP="000B1951">
            <w:pPr>
              <w:pStyle w:val="2-"/>
              <w:ind w:left="171" w:hangingChars="122" w:hanging="171"/>
              <w:rPr>
                <w:color w:val="auto"/>
              </w:rPr>
            </w:pPr>
            <w:r w:rsidRPr="000B1951">
              <w:rPr>
                <w:color w:val="auto"/>
              </w:rPr>
              <w:t>scons: Building targets ...</w:t>
            </w:r>
          </w:p>
          <w:p w14:paraId="3753F945" w14:textId="77777777" w:rsidR="000B1951" w:rsidRPr="000B1951" w:rsidRDefault="000B1951" w:rsidP="000B1951">
            <w:pPr>
              <w:pStyle w:val="2-"/>
              <w:ind w:left="171" w:hangingChars="122" w:hanging="171"/>
              <w:rPr>
                <w:color w:val="auto"/>
              </w:rPr>
            </w:pPr>
            <w:r w:rsidRPr="000B1951">
              <w:rPr>
                <w:color w:val="auto"/>
              </w:rPr>
              <w:t>scons: building `sub\test3.i.json' because it doesn't exist</w:t>
            </w:r>
          </w:p>
          <w:p w14:paraId="2B8E8FE1" w14:textId="77777777" w:rsidR="000B1951" w:rsidRPr="000B1951" w:rsidRDefault="000B1951" w:rsidP="000B1951">
            <w:pPr>
              <w:pStyle w:val="2-"/>
              <w:ind w:left="171" w:hangingChars="122" w:hanging="171"/>
              <w:rPr>
                <w:color w:val="auto"/>
              </w:rPr>
            </w:pPr>
            <w:r w:rsidRPr="000B1951">
              <w:rPr>
                <w:color w:val="auto"/>
              </w:rPr>
              <w:t>g++.exe -x c++ -E -P -c sub\test3.json -o sub\test3.i.json</w:t>
            </w:r>
          </w:p>
          <w:p w14:paraId="17326CFA" w14:textId="77777777" w:rsidR="000B1951" w:rsidRPr="000B1951" w:rsidRDefault="000B1951" w:rsidP="000B1951">
            <w:pPr>
              <w:pStyle w:val="2-"/>
              <w:ind w:left="171" w:hangingChars="122" w:hanging="171"/>
              <w:rPr>
                <w:color w:val="auto"/>
              </w:rPr>
            </w:pPr>
            <w:r w:rsidRPr="000B1951">
              <w:rPr>
                <w:color w:val="auto"/>
              </w:rPr>
              <w:t>scons: building `sub\test4.i.json' because it doesn't exist</w:t>
            </w:r>
          </w:p>
          <w:p w14:paraId="048B7C2E" w14:textId="77777777" w:rsidR="000B1951" w:rsidRPr="000B1951" w:rsidRDefault="000B1951" w:rsidP="000B1951">
            <w:pPr>
              <w:pStyle w:val="2-"/>
              <w:ind w:left="171" w:hangingChars="122" w:hanging="171"/>
              <w:rPr>
                <w:color w:val="auto"/>
              </w:rPr>
            </w:pPr>
            <w:r w:rsidRPr="000B1951">
              <w:rPr>
                <w:color w:val="auto"/>
              </w:rPr>
              <w:t>g++.exe -x c++ -E -P -c sub\test4.json -o sub\test4.i.json</w:t>
            </w:r>
          </w:p>
          <w:p w14:paraId="76279D84" w14:textId="77777777" w:rsidR="000B1951" w:rsidRPr="000B1951" w:rsidRDefault="000B1951" w:rsidP="000B1951">
            <w:pPr>
              <w:pStyle w:val="2-"/>
              <w:ind w:left="171" w:hangingChars="122" w:hanging="171"/>
              <w:rPr>
                <w:color w:val="auto"/>
              </w:rPr>
            </w:pPr>
            <w:r w:rsidRPr="000B1951">
              <w:rPr>
                <w:color w:val="auto"/>
              </w:rPr>
              <w:t>scons: building `test1.i.json' because it doesn't exist</w:t>
            </w:r>
          </w:p>
          <w:p w14:paraId="68D2C29E" w14:textId="77777777" w:rsidR="000B1951" w:rsidRPr="000B1951" w:rsidRDefault="000B1951" w:rsidP="000B1951">
            <w:pPr>
              <w:pStyle w:val="2-"/>
              <w:ind w:left="171" w:hangingChars="122" w:hanging="171"/>
              <w:rPr>
                <w:color w:val="auto"/>
              </w:rPr>
            </w:pPr>
            <w:r w:rsidRPr="000B1951">
              <w:rPr>
                <w:color w:val="auto"/>
              </w:rPr>
              <w:t>g++.exe -x c++ -E -P -c test1.json -o test1.i.json</w:t>
            </w:r>
          </w:p>
          <w:p w14:paraId="7881165D" w14:textId="77777777" w:rsidR="000B1951" w:rsidRPr="000B1951" w:rsidRDefault="000B1951" w:rsidP="000B1951">
            <w:pPr>
              <w:pStyle w:val="2-"/>
              <w:ind w:left="171" w:hangingChars="122" w:hanging="171"/>
              <w:rPr>
                <w:color w:val="auto"/>
              </w:rPr>
            </w:pPr>
            <w:r w:rsidRPr="000B1951">
              <w:rPr>
                <w:color w:val="auto"/>
              </w:rPr>
              <w:t>scons: building `test2.i.json' because it doesn't exist</w:t>
            </w:r>
          </w:p>
          <w:p w14:paraId="0B43EE5E" w14:textId="77777777" w:rsidR="000B1951" w:rsidRPr="000B1951" w:rsidRDefault="000B1951" w:rsidP="000B1951">
            <w:pPr>
              <w:pStyle w:val="2-"/>
              <w:ind w:left="171" w:hangingChars="122" w:hanging="171"/>
              <w:rPr>
                <w:color w:val="auto"/>
              </w:rPr>
            </w:pPr>
            <w:r w:rsidRPr="000B1951">
              <w:rPr>
                <w:color w:val="auto"/>
              </w:rPr>
              <w:t>g++.exe -x c++ -E -P -c test2.json -o test2.i.json</w:t>
            </w:r>
          </w:p>
          <w:p w14:paraId="481C33EF" w14:textId="77777777" w:rsidR="000B1951" w:rsidRPr="000B1951" w:rsidRDefault="000B1951" w:rsidP="000B1951">
            <w:pPr>
              <w:pStyle w:val="2-"/>
              <w:ind w:left="171" w:hangingChars="122" w:hanging="171"/>
              <w:rPr>
                <w:color w:val="auto"/>
              </w:rPr>
            </w:pPr>
            <w:r w:rsidRPr="000B1951">
              <w:rPr>
                <w:color w:val="auto"/>
              </w:rPr>
              <w:t>+-.</w:t>
            </w:r>
          </w:p>
          <w:p w14:paraId="7D0142F8" w14:textId="77777777" w:rsidR="000B1951" w:rsidRPr="000B1951" w:rsidRDefault="000B1951" w:rsidP="000B1951">
            <w:pPr>
              <w:pStyle w:val="2-"/>
              <w:ind w:left="171" w:hangingChars="122" w:hanging="171"/>
              <w:rPr>
                <w:color w:val="auto"/>
              </w:rPr>
            </w:pPr>
            <w:r w:rsidRPr="000B1951">
              <w:rPr>
                <w:color w:val="auto"/>
              </w:rPr>
              <w:t xml:space="preserve">  +-SConstruct</w:t>
            </w:r>
          </w:p>
          <w:p w14:paraId="34731A8E" w14:textId="77777777" w:rsidR="000B1951" w:rsidRPr="000B1951" w:rsidRDefault="000B1951" w:rsidP="000B1951">
            <w:pPr>
              <w:pStyle w:val="2-"/>
              <w:ind w:left="171" w:hangingChars="122" w:hanging="171"/>
              <w:rPr>
                <w:color w:val="auto"/>
              </w:rPr>
            </w:pPr>
            <w:r w:rsidRPr="000B1951">
              <w:rPr>
                <w:color w:val="auto"/>
              </w:rPr>
              <w:t xml:space="preserve">  +-sub</w:t>
            </w:r>
          </w:p>
          <w:p w14:paraId="3ECE9A2B" w14:textId="77777777" w:rsidR="000B1951" w:rsidRPr="000B1951" w:rsidRDefault="000B1951" w:rsidP="000B1951">
            <w:pPr>
              <w:pStyle w:val="2-"/>
              <w:ind w:left="171" w:hangingChars="122" w:hanging="171"/>
              <w:rPr>
                <w:color w:val="auto"/>
              </w:rPr>
            </w:pPr>
            <w:r w:rsidRPr="000B1951">
              <w:rPr>
                <w:color w:val="auto"/>
              </w:rPr>
              <w:t xml:space="preserve">  | +-sub\test3.i.json</w:t>
            </w:r>
          </w:p>
          <w:p w14:paraId="16FD42A2" w14:textId="77777777" w:rsidR="000B1951" w:rsidRPr="000B1951" w:rsidRDefault="000B1951" w:rsidP="000B1951">
            <w:pPr>
              <w:pStyle w:val="2-"/>
              <w:ind w:left="171" w:hangingChars="122" w:hanging="171"/>
              <w:rPr>
                <w:color w:val="auto"/>
              </w:rPr>
            </w:pPr>
            <w:r w:rsidRPr="000B1951">
              <w:rPr>
                <w:color w:val="auto"/>
              </w:rPr>
              <w:t xml:space="preserve">  | | +-sub\test3.json</w:t>
            </w:r>
          </w:p>
          <w:p w14:paraId="0CF2009E"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3B0E76FB" w14:textId="77777777" w:rsidR="000B1951" w:rsidRPr="000B1951" w:rsidRDefault="000B1951" w:rsidP="000B1951">
            <w:pPr>
              <w:pStyle w:val="2-"/>
              <w:ind w:left="171" w:hangingChars="122" w:hanging="171"/>
              <w:rPr>
                <w:color w:val="auto"/>
              </w:rPr>
            </w:pPr>
            <w:r w:rsidRPr="000B1951">
              <w:rPr>
                <w:color w:val="auto"/>
              </w:rPr>
              <w:t xml:space="preserve">  | +-sub\test3.json</w:t>
            </w:r>
          </w:p>
          <w:p w14:paraId="34F73CE6" w14:textId="77777777" w:rsidR="000B1951" w:rsidRPr="000B1951" w:rsidRDefault="000B1951" w:rsidP="000B1951">
            <w:pPr>
              <w:pStyle w:val="2-"/>
              <w:ind w:left="171" w:hangingChars="122" w:hanging="171"/>
              <w:rPr>
                <w:color w:val="auto"/>
              </w:rPr>
            </w:pPr>
            <w:r w:rsidRPr="000B1951">
              <w:rPr>
                <w:color w:val="auto"/>
              </w:rPr>
              <w:t xml:space="preserve">  | +-sub\test4.i.json</w:t>
            </w:r>
          </w:p>
          <w:p w14:paraId="0BE8027F" w14:textId="77777777" w:rsidR="000B1951" w:rsidRPr="000B1951" w:rsidRDefault="000B1951" w:rsidP="000B1951">
            <w:pPr>
              <w:pStyle w:val="2-"/>
              <w:ind w:left="171" w:hangingChars="122" w:hanging="171"/>
              <w:rPr>
                <w:color w:val="auto"/>
              </w:rPr>
            </w:pPr>
            <w:r w:rsidRPr="000B1951">
              <w:rPr>
                <w:color w:val="auto"/>
              </w:rPr>
              <w:t xml:space="preserve">  | | +-sub\test4.json</w:t>
            </w:r>
          </w:p>
          <w:p w14:paraId="5EB48BCA"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4F63B36D" w14:textId="77777777" w:rsidR="000B1951" w:rsidRPr="000B1951" w:rsidRDefault="000B1951" w:rsidP="000B1951">
            <w:pPr>
              <w:pStyle w:val="2-"/>
              <w:ind w:left="171" w:hangingChars="122" w:hanging="171"/>
              <w:rPr>
                <w:color w:val="auto"/>
              </w:rPr>
            </w:pPr>
            <w:r w:rsidRPr="000B1951">
              <w:rPr>
                <w:color w:val="auto"/>
              </w:rPr>
              <w:t xml:space="preserve">  | +-sub\test4.json</w:t>
            </w:r>
          </w:p>
          <w:p w14:paraId="3EE73DC8" w14:textId="77777777" w:rsidR="000B1951" w:rsidRPr="000B1951" w:rsidRDefault="000B1951" w:rsidP="000B1951">
            <w:pPr>
              <w:pStyle w:val="2-"/>
              <w:ind w:left="171" w:hangingChars="122" w:hanging="171"/>
              <w:rPr>
                <w:color w:val="auto"/>
              </w:rPr>
            </w:pPr>
            <w:r w:rsidRPr="000B1951">
              <w:rPr>
                <w:color w:val="auto"/>
              </w:rPr>
              <w:t xml:space="preserve">  +-test1.i.json</w:t>
            </w:r>
          </w:p>
          <w:p w14:paraId="4839EBAF" w14:textId="77777777" w:rsidR="000B1951" w:rsidRPr="000B1951" w:rsidRDefault="000B1951" w:rsidP="000B1951">
            <w:pPr>
              <w:pStyle w:val="2-"/>
              <w:ind w:left="171" w:hangingChars="122" w:hanging="171"/>
              <w:rPr>
                <w:color w:val="auto"/>
              </w:rPr>
            </w:pPr>
            <w:r w:rsidRPr="000B1951">
              <w:rPr>
                <w:color w:val="auto"/>
              </w:rPr>
              <w:t xml:space="preserve">  | +-test1.json</w:t>
            </w:r>
          </w:p>
          <w:p w14:paraId="71138418"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14BF7FA9" w14:textId="77777777" w:rsidR="000B1951" w:rsidRPr="000B1951" w:rsidRDefault="000B1951" w:rsidP="000B1951">
            <w:pPr>
              <w:pStyle w:val="2-"/>
              <w:ind w:left="171" w:hangingChars="122" w:hanging="171"/>
              <w:rPr>
                <w:color w:val="auto"/>
              </w:rPr>
            </w:pPr>
            <w:r w:rsidRPr="000B1951">
              <w:rPr>
                <w:color w:val="auto"/>
              </w:rPr>
              <w:t xml:space="preserve">  +-test1.json</w:t>
            </w:r>
          </w:p>
          <w:p w14:paraId="11914273" w14:textId="77777777" w:rsidR="000B1951" w:rsidRPr="000B1951" w:rsidRDefault="000B1951" w:rsidP="000B1951">
            <w:pPr>
              <w:pStyle w:val="2-"/>
              <w:ind w:left="171" w:hangingChars="122" w:hanging="171"/>
              <w:rPr>
                <w:color w:val="auto"/>
              </w:rPr>
            </w:pPr>
            <w:r w:rsidRPr="000B1951">
              <w:rPr>
                <w:color w:val="auto"/>
              </w:rPr>
              <w:t xml:space="preserve">  +-test2.i.json</w:t>
            </w:r>
          </w:p>
          <w:p w14:paraId="0CAEF745" w14:textId="77777777" w:rsidR="000B1951" w:rsidRPr="000B1951" w:rsidRDefault="000B1951" w:rsidP="000B1951">
            <w:pPr>
              <w:pStyle w:val="2-"/>
              <w:ind w:left="171" w:hangingChars="122" w:hanging="171"/>
              <w:rPr>
                <w:color w:val="auto"/>
              </w:rPr>
            </w:pPr>
            <w:r w:rsidRPr="000B1951">
              <w:rPr>
                <w:color w:val="auto"/>
              </w:rPr>
              <w:t xml:space="preserve">  | +-test2.json</w:t>
            </w:r>
          </w:p>
          <w:p w14:paraId="2F50BC1A"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474D0776" w14:textId="77777777" w:rsidR="000B1951" w:rsidRPr="000B1951" w:rsidRDefault="000B1951" w:rsidP="000B1951">
            <w:pPr>
              <w:pStyle w:val="2-"/>
              <w:ind w:left="171" w:hangingChars="122" w:hanging="171"/>
              <w:rPr>
                <w:color w:val="auto"/>
              </w:rPr>
            </w:pPr>
            <w:r w:rsidRPr="000B1951">
              <w:rPr>
                <w:color w:val="auto"/>
              </w:rPr>
              <w:t xml:space="preserve">  +-test2.json</w:t>
            </w:r>
          </w:p>
          <w:p w14:paraId="712427C9" w14:textId="77777777" w:rsidR="000B1951" w:rsidRPr="000B1951" w:rsidRDefault="000B1951" w:rsidP="000B1951">
            <w:pPr>
              <w:pStyle w:val="2-"/>
              <w:ind w:left="171" w:hangingChars="122" w:hanging="171"/>
              <w:rPr>
                <w:color w:val="auto"/>
              </w:rPr>
            </w:pPr>
            <w:r w:rsidRPr="000B1951">
              <w:rPr>
                <w:color w:val="auto"/>
              </w:rPr>
              <w:t>scons: done building targets.</w:t>
            </w:r>
          </w:p>
          <w:p w14:paraId="131735C5" w14:textId="77777777" w:rsidR="000B1951" w:rsidRPr="000B1951" w:rsidRDefault="000B1951" w:rsidP="000B1951">
            <w:pPr>
              <w:pStyle w:val="2-"/>
              <w:ind w:left="171" w:hangingChars="122" w:hanging="171"/>
              <w:rPr>
                <w:color w:val="auto"/>
              </w:rPr>
            </w:pPr>
          </w:p>
          <w:p w14:paraId="5B573914" w14:textId="7C7681D5" w:rsidR="000B1951" w:rsidRDefault="000B1951" w:rsidP="000B1951">
            <w:pPr>
              <w:pStyle w:val="2-"/>
              <w:ind w:left="171" w:hangingChars="122" w:hanging="171"/>
            </w:pPr>
            <w:r w:rsidRPr="000B1951">
              <w:rPr>
                <w:rFonts w:hint="eastAsia"/>
                <w:color w:val="auto"/>
              </w:rPr>
              <w:t>続行するには何かキーを押してください . . .</w:t>
            </w:r>
          </w:p>
        </w:tc>
      </w:tr>
    </w:tbl>
    <w:p w14:paraId="1AD69147" w14:textId="493309EE" w:rsidR="00152E73" w:rsidRDefault="00152E73" w:rsidP="00597368">
      <w:pPr>
        <w:pStyle w:val="a9"/>
        <w:keepNext/>
        <w:widowControl/>
        <w:spacing w:beforeLines="100" w:before="360"/>
        <w:ind w:firstLine="283"/>
      </w:pPr>
      <w:r>
        <w:rPr>
          <w:rFonts w:hint="eastAsia"/>
        </w:rPr>
        <w:t>SCon</w:t>
      </w:r>
      <w:r>
        <w:t>struct</w:t>
      </w:r>
      <w:r>
        <w:t>を編集して、高度な処理を行うようにすることで、もっと便利に</w:t>
      </w:r>
      <w:r w:rsidR="00597368">
        <w:t>することが</w:t>
      </w:r>
      <w:r>
        <w:t>できる</w:t>
      </w:r>
      <w:r w:rsidR="00597368">
        <w:t>。下記のような対応を行うと便利になる。</w:t>
      </w:r>
      <w:r w:rsidR="00547C04">
        <w:t>（詳しい説明は省略）</w:t>
      </w:r>
    </w:p>
    <w:p w14:paraId="3F24C102" w14:textId="407936B6" w:rsidR="009361F7" w:rsidRDefault="009361F7" w:rsidP="009361F7">
      <w:pPr>
        <w:pStyle w:val="affff6"/>
        <w:keepNext/>
        <w:widowControl/>
        <w:spacing w:beforeLines="50" w:before="180"/>
        <w:ind w:left="447" w:hanging="298"/>
      </w:pPr>
      <w:r>
        <w:rPr>
          <w:rFonts w:hint="eastAsia"/>
        </w:rPr>
        <w:t>S</w:t>
      </w:r>
      <w:r>
        <w:t xml:space="preserve">Cons </w:t>
      </w:r>
      <w:r>
        <w:t>の</w:t>
      </w:r>
      <w:r>
        <w:rPr>
          <w:rFonts w:hint="eastAsia"/>
        </w:rPr>
        <w:t xml:space="preserve"> Command() </w:t>
      </w:r>
      <w:r>
        <w:rPr>
          <w:rFonts w:hint="eastAsia"/>
        </w:rPr>
        <w:t>を使用して、更にシンプルなビルドの実行。</w:t>
      </w:r>
    </w:p>
    <w:p w14:paraId="155BC36C" w14:textId="7B3898E8" w:rsidR="009361F7" w:rsidRPr="00597368" w:rsidRDefault="009361F7" w:rsidP="009361F7">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Command(</w:t>
      </w:r>
      <w:r>
        <w:rPr>
          <w:sz w:val="20"/>
          <w:szCs w:val="20"/>
        </w:rPr>
        <w:t>出力ファイル</w:t>
      </w:r>
      <w:r>
        <w:rPr>
          <w:rFonts w:hint="eastAsia"/>
          <w:sz w:val="20"/>
          <w:szCs w:val="20"/>
        </w:rPr>
        <w:t xml:space="preserve">, [ </w:t>
      </w:r>
      <w:r>
        <w:rPr>
          <w:rFonts w:hint="eastAsia"/>
          <w:sz w:val="20"/>
          <w:szCs w:val="20"/>
        </w:rPr>
        <w:t>入力ファイル</w:t>
      </w:r>
      <w:r>
        <w:rPr>
          <w:rFonts w:hint="eastAsia"/>
          <w:sz w:val="20"/>
          <w:szCs w:val="20"/>
        </w:rPr>
        <w:t xml:space="preserve">1, </w:t>
      </w:r>
      <w:r>
        <w:rPr>
          <w:rFonts w:hint="eastAsia"/>
          <w:sz w:val="20"/>
          <w:szCs w:val="20"/>
        </w:rPr>
        <w:t>入力ファイル</w:t>
      </w:r>
      <w:r>
        <w:rPr>
          <w:rFonts w:hint="eastAsia"/>
          <w:sz w:val="20"/>
          <w:szCs w:val="20"/>
        </w:rPr>
        <w:t xml:space="preserve">2, </w:t>
      </w:r>
      <w:r>
        <w:rPr>
          <w:sz w:val="20"/>
          <w:szCs w:val="20"/>
        </w:rPr>
        <w:t xml:space="preserve">…], </w:t>
      </w:r>
      <w:r>
        <w:rPr>
          <w:sz w:val="20"/>
          <w:szCs w:val="20"/>
        </w:rPr>
        <w:t>コマンド</w:t>
      </w:r>
      <w:r>
        <w:rPr>
          <w:rFonts w:hint="eastAsia"/>
          <w:sz w:val="20"/>
          <w:szCs w:val="20"/>
        </w:rPr>
        <w:t xml:space="preserve"> ) </w:t>
      </w:r>
      <w:r>
        <w:rPr>
          <w:rFonts w:hint="eastAsia"/>
          <w:sz w:val="20"/>
          <w:szCs w:val="20"/>
        </w:rPr>
        <w:t>という書式で、入力出力ファイルの関係とコマンドを定義できる。</w:t>
      </w:r>
    </w:p>
    <w:p w14:paraId="581341FF" w14:textId="77777777" w:rsidR="00597368" w:rsidRDefault="00597368" w:rsidP="00597368">
      <w:pPr>
        <w:pStyle w:val="affff6"/>
        <w:keepNext/>
        <w:widowControl/>
        <w:spacing w:beforeLines="50" w:before="180"/>
        <w:ind w:left="447" w:hanging="298"/>
      </w:pPr>
      <w:r>
        <w:rPr>
          <w:rFonts w:hint="eastAsia"/>
        </w:rPr>
        <w:t>対象ファイルをフォルダから自動的にリストアップ。</w:t>
      </w:r>
    </w:p>
    <w:p w14:paraId="7102E264" w14:textId="34FD5B33" w:rsidR="00597368" w:rsidRP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Pr="00597368">
        <w:rPr>
          <w:rFonts w:hint="eastAsia"/>
          <w:sz w:val="20"/>
          <w:szCs w:val="20"/>
        </w:rPr>
        <w:t xml:space="preserve">Python </w:t>
      </w:r>
      <w:r w:rsidRPr="00597368">
        <w:rPr>
          <w:rFonts w:hint="eastAsia"/>
          <w:sz w:val="20"/>
          <w:szCs w:val="20"/>
        </w:rPr>
        <w:t>の</w:t>
      </w:r>
      <w:r w:rsidRPr="00597368">
        <w:rPr>
          <w:rFonts w:hint="eastAsia"/>
          <w:sz w:val="20"/>
          <w:szCs w:val="20"/>
        </w:rPr>
        <w:t xml:space="preserve"> os </w:t>
      </w:r>
      <w:r w:rsidRPr="00597368">
        <w:rPr>
          <w:rFonts w:hint="eastAsia"/>
          <w:sz w:val="20"/>
          <w:szCs w:val="20"/>
        </w:rPr>
        <w:t>モジュールを使用し、</w:t>
      </w:r>
      <w:r w:rsidRPr="00597368">
        <w:rPr>
          <w:rFonts w:hint="eastAsia"/>
          <w:sz w:val="20"/>
          <w:szCs w:val="20"/>
        </w:rPr>
        <w:t>os.walk</w:t>
      </w:r>
      <w:r w:rsidRPr="00597368">
        <w:rPr>
          <w:sz w:val="20"/>
          <w:szCs w:val="20"/>
        </w:rPr>
        <w:t xml:space="preserve">() </w:t>
      </w:r>
      <w:r w:rsidRPr="00597368">
        <w:rPr>
          <w:sz w:val="20"/>
          <w:szCs w:val="20"/>
        </w:rPr>
        <w:t>を実行するとフォルダ階層の</w:t>
      </w:r>
      <w:r w:rsidRPr="00597368">
        <w:rPr>
          <w:rFonts w:hint="eastAsia"/>
          <w:sz w:val="20"/>
          <w:szCs w:val="20"/>
        </w:rPr>
        <w:t>ファイルをリストアップできる。</w:t>
      </w:r>
      <w:r w:rsidRPr="00597368">
        <w:rPr>
          <w:rFonts w:hint="eastAsia"/>
          <w:sz w:val="20"/>
          <w:szCs w:val="20"/>
        </w:rPr>
        <w:t>re</w:t>
      </w:r>
      <w:r w:rsidRPr="00597368">
        <w:rPr>
          <w:sz w:val="20"/>
          <w:szCs w:val="20"/>
        </w:rPr>
        <w:t xml:space="preserve"> </w:t>
      </w:r>
      <w:r w:rsidRPr="00597368">
        <w:rPr>
          <w:sz w:val="20"/>
          <w:szCs w:val="20"/>
        </w:rPr>
        <w:t>モジュールを使用して正規表現によるファイル名の照合と組み合わせるのも良い。</w:t>
      </w:r>
    </w:p>
    <w:p w14:paraId="4A0B45CB" w14:textId="15952361" w:rsidR="00597368" w:rsidRDefault="00597368" w:rsidP="00597368">
      <w:pPr>
        <w:pStyle w:val="affff6"/>
        <w:keepNext/>
        <w:widowControl/>
        <w:spacing w:beforeLines="50" w:before="180"/>
        <w:ind w:left="447" w:hanging="298"/>
      </w:pPr>
      <w:r>
        <w:t>依存ファイルのピックアップと依存ファイルの更新に反応したビルド</w:t>
      </w:r>
    </w:p>
    <w:p w14:paraId="627833E0" w14:textId="52CF3769" w:rsid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g++.exe </w:t>
      </w:r>
      <w:r>
        <w:rPr>
          <w:sz w:val="20"/>
          <w:szCs w:val="20"/>
        </w:rPr>
        <w:t>の</w:t>
      </w:r>
      <w:r>
        <w:rPr>
          <w:rFonts w:hint="eastAsia"/>
          <w:sz w:val="20"/>
          <w:szCs w:val="20"/>
        </w:rPr>
        <w:t xml:space="preserve"> </w:t>
      </w:r>
      <w:r>
        <w:rPr>
          <w:sz w:val="20"/>
          <w:szCs w:val="20"/>
        </w:rPr>
        <w:t>–</w:t>
      </w:r>
      <w:r>
        <w:rPr>
          <w:rFonts w:hint="eastAsia"/>
          <w:sz w:val="20"/>
          <w:szCs w:val="20"/>
        </w:rPr>
        <w:t>M,</w:t>
      </w:r>
      <w:r>
        <w:rPr>
          <w:sz w:val="20"/>
          <w:szCs w:val="20"/>
        </w:rPr>
        <w:t xml:space="preserve"> -Mf </w:t>
      </w:r>
      <w:r>
        <w:rPr>
          <w:sz w:val="20"/>
          <w:szCs w:val="20"/>
        </w:rPr>
        <w:t>オプションによる依存ファイル（インクルードファイル）のリストアップと</w:t>
      </w:r>
      <w:r w:rsidR="009361F7">
        <w:rPr>
          <w:sz w:val="20"/>
          <w:szCs w:val="20"/>
        </w:rPr>
        <w:t>共に</w:t>
      </w:r>
      <w:r>
        <w:rPr>
          <w:sz w:val="20"/>
          <w:szCs w:val="20"/>
        </w:rPr>
        <w:t>、</w:t>
      </w:r>
      <w:r w:rsidR="009361F7">
        <w:rPr>
          <w:rFonts w:hint="eastAsia"/>
          <w:sz w:val="20"/>
          <w:szCs w:val="20"/>
        </w:rPr>
        <w:t>SCons</w:t>
      </w:r>
      <w:r w:rsidR="009361F7">
        <w:rPr>
          <w:sz w:val="20"/>
          <w:szCs w:val="20"/>
        </w:rPr>
        <w:t>の</w:t>
      </w:r>
      <w:r w:rsidR="009361F7">
        <w:rPr>
          <w:rFonts w:hint="eastAsia"/>
          <w:sz w:val="20"/>
          <w:szCs w:val="20"/>
        </w:rPr>
        <w:t xml:space="preserve"> env.parseDependFile</w:t>
      </w:r>
      <w:r w:rsidR="009361F7">
        <w:rPr>
          <w:sz w:val="20"/>
          <w:szCs w:val="20"/>
        </w:rPr>
        <w:t xml:space="preserve">() </w:t>
      </w:r>
      <w:r w:rsidR="009361F7">
        <w:rPr>
          <w:sz w:val="20"/>
          <w:szCs w:val="20"/>
        </w:rPr>
        <w:t>と組み合わせると良い</w:t>
      </w:r>
      <w:r w:rsidRPr="00597368">
        <w:rPr>
          <w:sz w:val="20"/>
          <w:szCs w:val="20"/>
        </w:rPr>
        <w:t>。</w:t>
      </w:r>
    </w:p>
    <w:p w14:paraId="0DD37777" w14:textId="307B32C4" w:rsidR="00547C04" w:rsidRDefault="00547C04" w:rsidP="00547C04">
      <w:pPr>
        <w:pStyle w:val="affff6"/>
        <w:keepNext/>
        <w:widowControl/>
        <w:spacing w:beforeLines="50" w:before="180"/>
        <w:ind w:left="447" w:hanging="298"/>
      </w:pPr>
      <w:r>
        <w:t>依存ファイルの更新状態チェックに、ファイルのタイムスタンプのほか、ファイルの内容に基づく</w:t>
      </w:r>
      <w:r>
        <w:rPr>
          <w:rFonts w:hint="eastAsia"/>
        </w:rPr>
        <w:t>MD5</w:t>
      </w:r>
      <w:r>
        <w:rPr>
          <w:rFonts w:hint="eastAsia"/>
        </w:rPr>
        <w:t>ハッシュを利用可能</w:t>
      </w:r>
    </w:p>
    <w:p w14:paraId="73D418DC" w14:textId="4797E504"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env.Decifer(‘MD5’) </w:t>
      </w:r>
      <w:r>
        <w:rPr>
          <w:sz w:val="20"/>
          <w:szCs w:val="20"/>
        </w:rPr>
        <w:t>という指定が可能</w:t>
      </w:r>
      <w:r w:rsidRPr="00597368">
        <w:rPr>
          <w:sz w:val="20"/>
          <w:szCs w:val="20"/>
        </w:rPr>
        <w:t>。</w:t>
      </w:r>
    </w:p>
    <w:p w14:paraId="6A715D8F" w14:textId="784A787D" w:rsidR="00547C04" w:rsidRDefault="00547C04" w:rsidP="00547C04">
      <w:pPr>
        <w:pStyle w:val="affff6"/>
        <w:keepNext/>
        <w:widowControl/>
        <w:spacing w:beforeLines="50" w:before="180"/>
        <w:ind w:left="447" w:hanging="298"/>
      </w:pPr>
      <w:r>
        <w:t xml:space="preserve">SCons </w:t>
      </w:r>
      <w:r>
        <w:t>の</w:t>
      </w:r>
      <w:r>
        <w:rPr>
          <w:rFonts w:hint="eastAsia"/>
        </w:rPr>
        <w:t xml:space="preserve"> </w:t>
      </w:r>
      <w:r>
        <w:t>Environment</w:t>
      </w:r>
      <w:r>
        <w:t>オブジェクトの</w:t>
      </w:r>
      <w:r>
        <w:rPr>
          <w:rFonts w:hint="eastAsia"/>
        </w:rPr>
        <w:t xml:space="preserve">.Program(), .Object() </w:t>
      </w:r>
      <w:r>
        <w:rPr>
          <w:rFonts w:hint="eastAsia"/>
        </w:rPr>
        <w:t>を利用</w:t>
      </w:r>
    </w:p>
    <w:p w14:paraId="3A7AA0D5" w14:textId="1643C3F7"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002001D9">
        <w:rPr>
          <w:rFonts w:ascii="ＭＳ 明朝" w:eastAsia="ＭＳ 明朝" w:hAnsi="ＭＳ 明朝" w:cs="ＭＳ 明朝"/>
          <w:sz w:val="20"/>
          <w:szCs w:val="20"/>
        </w:rPr>
        <w:t>前述</w:t>
      </w:r>
      <w:r>
        <w:rPr>
          <w:rFonts w:ascii="ＭＳ 明朝" w:eastAsia="ＭＳ 明朝" w:hAnsi="ＭＳ 明朝" w:cs="ＭＳ 明朝"/>
          <w:sz w:val="20"/>
          <w:szCs w:val="20"/>
        </w:rPr>
        <w:t>の</w:t>
      </w:r>
      <w:r>
        <w:rPr>
          <w:sz w:val="20"/>
          <w:szCs w:val="20"/>
        </w:rPr>
        <w:t>サンプルは、</w:t>
      </w:r>
      <w:r w:rsidR="002001D9">
        <w:rPr>
          <w:sz w:val="20"/>
          <w:szCs w:val="20"/>
        </w:rPr>
        <w:t>「</w:t>
      </w:r>
      <w:r>
        <w:rPr>
          <w:sz w:val="20"/>
          <w:szCs w:val="20"/>
        </w:rPr>
        <w:t>カスタムビルダー</w:t>
      </w:r>
      <w:r w:rsidR="002001D9">
        <w:rPr>
          <w:sz w:val="20"/>
          <w:szCs w:val="20"/>
        </w:rPr>
        <w:t>」</w:t>
      </w:r>
      <w:r>
        <w:rPr>
          <w:sz w:val="20"/>
          <w:szCs w:val="20"/>
        </w:rPr>
        <w:t>を使用する方法を取っている。</w:t>
      </w:r>
    </w:p>
    <w:p w14:paraId="43A06BD7" w14:textId="6A2274E3" w:rsidR="009361F7" w:rsidRDefault="009361F7" w:rsidP="00547C04">
      <w:pPr>
        <w:pStyle w:val="affff6"/>
        <w:spacing w:beforeLines="50" w:before="180"/>
        <w:ind w:left="447" w:hanging="298"/>
      </w:pPr>
      <w:r>
        <w:t xml:space="preserve">SCons </w:t>
      </w:r>
      <w:r>
        <w:t>の</w:t>
      </w:r>
      <w:r>
        <w:rPr>
          <w:rFonts w:hint="eastAsia"/>
        </w:rPr>
        <w:t xml:space="preserve"> </w:t>
      </w:r>
      <w:r>
        <w:t>Environment</w:t>
      </w:r>
      <w:r>
        <w:t>オブジェクトを複数使用して、</w:t>
      </w:r>
      <w:r w:rsidR="00547C04">
        <w:t>複数のコマンドを</w:t>
      </w:r>
      <w:r>
        <w:t>連鎖</w:t>
      </w:r>
      <w:r w:rsidR="00547C04">
        <w:t>的に</w:t>
      </w:r>
      <w:r>
        <w:t>実行</w:t>
      </w:r>
      <w:r w:rsidR="002001D9">
        <w:t>する</w:t>
      </w:r>
    </w:p>
    <w:p w14:paraId="229CC936" w14:textId="0655E71C" w:rsidR="00F63033" w:rsidRDefault="00F63033" w:rsidP="00F63033">
      <w:pPr>
        <w:pStyle w:val="1"/>
      </w:pPr>
      <w:bookmarkStart w:id="64" w:name="_Toc377523329"/>
      <w:r>
        <w:rPr>
          <w:rFonts w:hint="eastAsia"/>
        </w:rPr>
        <w:t>JSON</w:t>
      </w:r>
      <w:r w:rsidR="00786D4E">
        <w:rPr>
          <w:rFonts w:hint="eastAsia"/>
        </w:rPr>
        <w:t>データの</w:t>
      </w:r>
      <w:r>
        <w:rPr>
          <w:rFonts w:hint="eastAsia"/>
        </w:rPr>
        <w:t>利用</w:t>
      </w:r>
      <w:bookmarkEnd w:id="64"/>
    </w:p>
    <w:p w14:paraId="6D390F23" w14:textId="00DEE3FA" w:rsidR="00F63033" w:rsidRDefault="00786D4E" w:rsidP="00F63033">
      <w:pPr>
        <w:pStyle w:val="a8"/>
        <w:ind w:firstLine="283"/>
      </w:pPr>
      <w:r>
        <w:t>Windows</w:t>
      </w:r>
      <w:r>
        <w:rPr>
          <w:rFonts w:hint="eastAsia"/>
        </w:rPr>
        <w:t>環境で</w:t>
      </w:r>
      <w:r w:rsidR="00F63033">
        <w:rPr>
          <w:rFonts w:hint="eastAsia"/>
        </w:rPr>
        <w:t>J</w:t>
      </w:r>
      <w:r w:rsidR="00F63033">
        <w:t>SON</w:t>
      </w:r>
      <w:r w:rsidR="00F63033">
        <w:rPr>
          <w:rFonts w:hint="eastAsia"/>
        </w:rPr>
        <w:t>データを利用する方法について解説。</w:t>
      </w:r>
    </w:p>
    <w:p w14:paraId="1BB60672" w14:textId="74D954A0" w:rsidR="00786D4E" w:rsidRPr="00786D4E" w:rsidRDefault="00786D4E" w:rsidP="00F63033">
      <w:pPr>
        <w:pStyle w:val="a8"/>
        <w:ind w:firstLine="283"/>
      </w:pPr>
      <w:r>
        <w:rPr>
          <w:rFonts w:hint="eastAsia"/>
        </w:rPr>
        <w:t>幾つか方法を示すが、最も手軽なのは</w:t>
      </w:r>
      <w:r>
        <w:rPr>
          <w:rFonts w:hint="eastAsia"/>
        </w:rPr>
        <w:t>JScript</w:t>
      </w:r>
      <w:r>
        <w:rPr>
          <w:rFonts w:hint="eastAsia"/>
        </w:rPr>
        <w:t>で、最も柔軟なのは</w:t>
      </w:r>
      <w:r>
        <w:rPr>
          <w:rFonts w:hint="eastAsia"/>
        </w:rPr>
        <w:t>C#</w:t>
      </w:r>
      <w:r>
        <w:rPr>
          <w:rFonts w:hint="eastAsia"/>
        </w:rPr>
        <w:t>（</w:t>
      </w:r>
      <w:r>
        <w:rPr>
          <w:rFonts w:hint="eastAsia"/>
        </w:rPr>
        <w:t>.Net Frame</w:t>
      </w:r>
      <w:r>
        <w:t>w</w:t>
      </w:r>
      <w:r>
        <w:rPr>
          <w:rFonts w:hint="eastAsia"/>
        </w:rPr>
        <w:t>ork</w:t>
      </w:r>
      <w:r>
        <w:rPr>
          <w:rFonts w:hint="eastAsia"/>
        </w:rPr>
        <w:t>）であると考える。</w:t>
      </w:r>
    </w:p>
    <w:p w14:paraId="696A503F" w14:textId="377FC4D4" w:rsidR="00DF54A9" w:rsidRDefault="00DF54A9" w:rsidP="00DF54A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以降のサンプルで使用するJSONテキストのサンプル：test.</w:t>
      </w:r>
      <w:r>
        <w:rPr>
          <w:rFonts w:ascii="ＭＳ ゴシック" w:hAnsi="ＭＳ ゴシック" w:cs="ＭＳ 明朝"/>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54A9" w14:paraId="1A78442F" w14:textId="77777777" w:rsidTr="00D73825">
        <w:tc>
          <w:tcPr>
            <w:tcW w:w="8494" w:type="dxa"/>
          </w:tcPr>
          <w:p w14:paraId="3BAED94D" w14:textId="3DD3221C" w:rsidR="00DF54A9" w:rsidRDefault="00DF54A9" w:rsidP="00D73825">
            <w:pPr>
              <w:pStyle w:val="2-"/>
              <w:ind w:left="171" w:hangingChars="122" w:hanging="171"/>
            </w:pPr>
            <w:r>
              <w:t>{</w:t>
            </w:r>
          </w:p>
          <w:p w14:paraId="5EEDB1DB" w14:textId="77777777" w:rsidR="00DF54A9" w:rsidRDefault="00DF54A9" w:rsidP="00D73825">
            <w:pPr>
              <w:pStyle w:val="2-"/>
              <w:ind w:left="171" w:hangingChars="122" w:hanging="171"/>
            </w:pPr>
            <w:r>
              <w:tab/>
              <w:t>“arr”:</w:t>
            </w:r>
          </w:p>
          <w:p w14:paraId="2E957913" w14:textId="5FCCFD0B" w:rsidR="00DF54A9" w:rsidRDefault="00DF54A9" w:rsidP="00D73825">
            <w:pPr>
              <w:pStyle w:val="2-"/>
              <w:ind w:left="171" w:hangingChars="122" w:hanging="171"/>
            </w:pPr>
            <w:r>
              <w:tab/>
              <w:t>[</w:t>
            </w:r>
          </w:p>
          <w:p w14:paraId="37528EDE" w14:textId="3F766351" w:rsidR="00DF54A9" w:rsidRDefault="00DF54A9" w:rsidP="00D73825">
            <w:pPr>
              <w:pStyle w:val="2-"/>
              <w:ind w:left="171" w:hangingChars="122" w:hanging="171"/>
            </w:pPr>
            <w:r>
              <w:tab/>
            </w:r>
            <w:r>
              <w:tab/>
              <w:t>{"id":1, "name":"Yamada", "param": {"str": 10, "vit": 2.0, "ext": [1, 2, 3], "is_boss": true } },</w:t>
            </w:r>
          </w:p>
          <w:p w14:paraId="753FA0A1" w14:textId="3BCCEA3A" w:rsidR="00DF54A9" w:rsidRDefault="00DF54A9" w:rsidP="00D73825">
            <w:pPr>
              <w:pStyle w:val="2-"/>
              <w:ind w:left="171" w:hangingChars="122" w:hanging="171"/>
            </w:pPr>
            <w:r>
              <w:tab/>
            </w:r>
            <w:r>
              <w:tab/>
              <w:t>{"id":2, "name":"Tanaka", "param": {"str": 11, "vit": 2.1, "ext": [4, 5, 6], "is_boss": false } },</w:t>
            </w:r>
          </w:p>
          <w:p w14:paraId="2502335B" w14:textId="30CE4F94" w:rsidR="00DF54A9" w:rsidRDefault="00DF54A9" w:rsidP="00D73825">
            <w:pPr>
              <w:pStyle w:val="2-"/>
              <w:ind w:left="171" w:hangingChars="122" w:hanging="171"/>
            </w:pPr>
            <w:r>
              <w:tab/>
            </w:r>
            <w:r>
              <w:tab/>
              <w:t>{"id":3, "name":"Sato", "param": {"str": 12, "vit": 2.2, "ext":</w:t>
            </w:r>
            <w:r w:rsidR="00843C51">
              <w:t xml:space="preserve"> [7, 8, 9], "is_boss": true } }</w:t>
            </w:r>
          </w:p>
          <w:p w14:paraId="6A1D25C1" w14:textId="77777777" w:rsidR="00DF54A9" w:rsidRDefault="00DF54A9" w:rsidP="00D73825">
            <w:pPr>
              <w:pStyle w:val="2-"/>
              <w:ind w:left="171" w:hangingChars="122" w:hanging="171"/>
            </w:pPr>
            <w:r>
              <w:tab/>
              <w:t>]</w:t>
            </w:r>
          </w:p>
          <w:p w14:paraId="6078EF11" w14:textId="7B3E5AEA" w:rsidR="00DF54A9" w:rsidRDefault="00DF54A9" w:rsidP="00D73825">
            <w:pPr>
              <w:pStyle w:val="2-"/>
              <w:ind w:left="171" w:hangingChars="122" w:hanging="171"/>
            </w:pPr>
            <w:r>
              <w:t>}</w:t>
            </w:r>
          </w:p>
        </w:tc>
      </w:tr>
    </w:tbl>
    <w:p w14:paraId="4106A448" w14:textId="2F1A7B41" w:rsidR="00F63033" w:rsidRDefault="00D5792C" w:rsidP="00F63033">
      <w:pPr>
        <w:pStyle w:val="2"/>
      </w:pPr>
      <w:bookmarkStart w:id="65" w:name="_Toc377523330"/>
      <w:r>
        <w:t>.Net Framework</w:t>
      </w:r>
      <w:r w:rsidR="001F1489">
        <w:rPr>
          <w:rFonts w:hint="eastAsia"/>
        </w:rPr>
        <w:t>の利用</w:t>
      </w:r>
      <w:bookmarkEnd w:id="65"/>
    </w:p>
    <w:p w14:paraId="63576FAB" w14:textId="77777777" w:rsidR="00D5792C" w:rsidRDefault="001F1489" w:rsidP="00F63033">
      <w:pPr>
        <w:pStyle w:val="a9"/>
        <w:ind w:firstLine="283"/>
      </w:pPr>
      <w:r>
        <w:t>C#</w:t>
      </w:r>
      <w:r w:rsidR="00D5792C">
        <w:rPr>
          <w:rFonts w:hint="eastAsia"/>
        </w:rPr>
        <w:t>や</w:t>
      </w:r>
      <w:r w:rsidR="00D5792C">
        <w:rPr>
          <w:rFonts w:hint="eastAsia"/>
        </w:rPr>
        <w:t>VB.Net</w:t>
      </w:r>
      <w:r w:rsidR="00D5792C">
        <w:rPr>
          <w:rFonts w:hint="eastAsia"/>
        </w:rPr>
        <w:t>などの</w:t>
      </w:r>
      <w:r w:rsidR="00D5792C">
        <w:rPr>
          <w:rFonts w:hint="eastAsia"/>
        </w:rPr>
        <w:t>.</w:t>
      </w:r>
      <w:r w:rsidR="00D5792C">
        <w:t>Net Framework</w:t>
      </w:r>
      <w:r w:rsidR="00D5792C">
        <w:rPr>
          <w:rFonts w:hint="eastAsia"/>
        </w:rPr>
        <w:t>環境にて</w:t>
      </w:r>
      <w:r w:rsidR="00D5792C">
        <w:rPr>
          <w:rFonts w:hint="eastAsia"/>
        </w:rPr>
        <w:t>JSON</w:t>
      </w:r>
      <w:r w:rsidR="00D5792C">
        <w:rPr>
          <w:rFonts w:hint="eastAsia"/>
        </w:rPr>
        <w:t>を利用する手法が多数存在する。</w:t>
      </w:r>
    </w:p>
    <w:p w14:paraId="193835B6" w14:textId="5F0047F6" w:rsidR="00D5792C" w:rsidRDefault="00D5792C" w:rsidP="00F63033">
      <w:pPr>
        <w:pStyle w:val="a9"/>
        <w:ind w:firstLine="283"/>
      </w:pPr>
      <w:r>
        <w:rPr>
          <w:rFonts w:hint="eastAsia"/>
        </w:rPr>
        <w:t>本書では、非純正ライブラリの「</w:t>
      </w:r>
      <w:r>
        <w:rPr>
          <w:rFonts w:hint="eastAsia"/>
        </w:rPr>
        <w:t>JSON.Net</w:t>
      </w:r>
      <w:r>
        <w:rPr>
          <w:rFonts w:hint="eastAsia"/>
        </w:rPr>
        <w:t>」の利用を解説している。</w:t>
      </w:r>
      <w:r>
        <w:rPr>
          <w:rFonts w:hint="eastAsia"/>
        </w:rPr>
        <w:t>C#</w:t>
      </w:r>
      <w:r>
        <w:rPr>
          <w:rFonts w:hint="eastAsia"/>
        </w:rPr>
        <w:t>の</w:t>
      </w:r>
      <w:r>
        <w:rPr>
          <w:rFonts w:hint="eastAsia"/>
        </w:rPr>
        <w:t>dynamic</w:t>
      </w:r>
      <w:r>
        <w:rPr>
          <w:rFonts w:hint="eastAsia"/>
        </w:rPr>
        <w:t>型と組み合わせると、非常に使い勝手が良い。詳しくは「処理仕様」の「データ変換ツール」にて解説。</w:t>
      </w:r>
    </w:p>
    <w:p w14:paraId="1059299D" w14:textId="31396C2B" w:rsidR="001F1489" w:rsidRDefault="001F1489" w:rsidP="001F1489">
      <w:pPr>
        <w:pStyle w:val="2"/>
      </w:pPr>
      <w:bookmarkStart w:id="66" w:name="_Toc377523331"/>
      <w:r>
        <w:t>VB</w:t>
      </w:r>
      <w:r>
        <w:rPr>
          <w:rFonts w:hint="eastAsia"/>
        </w:rPr>
        <w:t>A</w:t>
      </w:r>
      <w:r>
        <w:rPr>
          <w:rFonts w:hint="eastAsia"/>
        </w:rPr>
        <w:t>の利用</w:t>
      </w:r>
      <w:bookmarkEnd w:id="66"/>
    </w:p>
    <w:p w14:paraId="479E1BD7" w14:textId="3EEFE6C6" w:rsidR="001F1489" w:rsidRDefault="00D5792C" w:rsidP="001F1489">
      <w:pPr>
        <w:pStyle w:val="a9"/>
        <w:ind w:firstLine="283"/>
      </w:pPr>
      <w:r>
        <w:rPr>
          <w:rFonts w:hint="eastAsia"/>
        </w:rPr>
        <w:t>E</w:t>
      </w:r>
      <w:r>
        <w:t>xcel</w:t>
      </w:r>
      <w:r>
        <w:rPr>
          <w:rFonts w:hint="eastAsia"/>
        </w:rPr>
        <w:t>などの</w:t>
      </w:r>
      <w:r>
        <w:rPr>
          <w:rFonts w:hint="eastAsia"/>
        </w:rPr>
        <w:t>VBA</w:t>
      </w:r>
      <w:r>
        <w:rPr>
          <w:rFonts w:hint="eastAsia"/>
        </w:rPr>
        <w:t>から</w:t>
      </w:r>
      <w:r>
        <w:rPr>
          <w:rFonts w:hint="eastAsia"/>
        </w:rPr>
        <w:t>JSON</w:t>
      </w:r>
      <w:r>
        <w:rPr>
          <w:rFonts w:hint="eastAsia"/>
        </w:rPr>
        <w:t>を利用することができる。</w:t>
      </w:r>
    </w:p>
    <w:p w14:paraId="0634F878" w14:textId="77777777" w:rsidR="00DF54A9" w:rsidRDefault="00D5792C" w:rsidP="001F1489">
      <w:pPr>
        <w:pStyle w:val="a9"/>
        <w:ind w:firstLine="283"/>
      </w:pPr>
      <w:r>
        <w:t>MSScriptControl</w:t>
      </w:r>
      <w:r w:rsidR="004B4857">
        <w:t xml:space="preserve">.ScriptControl </w:t>
      </w:r>
      <w:r w:rsidR="004B4857">
        <w:t>という</w:t>
      </w:r>
      <w:r w:rsidR="004B4857">
        <w:t>COM</w:t>
      </w:r>
      <w:r w:rsidR="004B4857">
        <w:t>コンポーネントを使用し、</w:t>
      </w:r>
      <w:r w:rsidR="00C55784">
        <w:t>その</w:t>
      </w:r>
      <w:r w:rsidR="004B4857">
        <w:rPr>
          <w:rFonts w:hint="eastAsia"/>
        </w:rPr>
        <w:t xml:space="preserve">eval() </w:t>
      </w:r>
      <w:r w:rsidR="00C55784">
        <w:rPr>
          <w:rFonts w:hint="eastAsia"/>
        </w:rPr>
        <w:t>関数に</w:t>
      </w:r>
      <w:r w:rsidR="00C55784">
        <w:rPr>
          <w:rFonts w:hint="eastAsia"/>
        </w:rPr>
        <w:t>JSON</w:t>
      </w:r>
      <w:r w:rsidR="00C55784">
        <w:rPr>
          <w:rFonts w:hint="eastAsia"/>
        </w:rPr>
        <w:t>テキストを渡すとパースできる。</w:t>
      </w:r>
    </w:p>
    <w:p w14:paraId="14751067" w14:textId="7A1325DC" w:rsidR="00D5792C" w:rsidRDefault="00DF54A9" w:rsidP="001F1489">
      <w:pPr>
        <w:pStyle w:val="a9"/>
        <w:ind w:firstLine="283"/>
      </w:pPr>
      <w:r>
        <w:rPr>
          <w:rFonts w:hint="eastAsia"/>
        </w:rPr>
        <w:t>ただし、パース後のオブジェクトのメンバーへのアクセスが面倒で、使い勝手が悪い。</w:t>
      </w:r>
    </w:p>
    <w:p w14:paraId="476E7AEC" w14:textId="50D715EE" w:rsidR="007B4C6D" w:rsidRDefault="007B4C6D" w:rsidP="007B4C6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rPr>
        <w:t>VBA</w:t>
      </w:r>
      <w:r>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4457D7B1" w14:textId="77777777" w:rsidTr="00D73825">
        <w:tc>
          <w:tcPr>
            <w:tcW w:w="8494" w:type="dxa"/>
          </w:tcPr>
          <w:p w14:paraId="4F680824" w14:textId="77777777" w:rsidR="007B4C6D" w:rsidRPr="007B4C6D" w:rsidRDefault="007B4C6D" w:rsidP="007B4C6D">
            <w:pPr>
              <w:pStyle w:val="2-"/>
              <w:ind w:left="171" w:hangingChars="122" w:hanging="171"/>
              <w:rPr>
                <w:color w:val="00B050"/>
              </w:rPr>
            </w:pPr>
            <w:r w:rsidRPr="007B4C6D">
              <w:rPr>
                <w:rFonts w:hint="eastAsia"/>
                <w:color w:val="00B050"/>
              </w:rPr>
              <w:t>'JSONテキストをロード</w:t>
            </w:r>
          </w:p>
          <w:p w14:paraId="650D3228" w14:textId="77777777" w:rsidR="007B4C6D" w:rsidRDefault="007B4C6D" w:rsidP="007B4C6D">
            <w:pPr>
              <w:pStyle w:val="2-"/>
              <w:ind w:left="171" w:hangingChars="122" w:hanging="171"/>
            </w:pPr>
            <w:r>
              <w:t>Public Function loadJSON(ByVal file_path As String) As String</w:t>
            </w:r>
          </w:p>
          <w:p w14:paraId="464A03A5" w14:textId="77777777" w:rsidR="007B4C6D" w:rsidRDefault="007B4C6D" w:rsidP="007B4C6D">
            <w:pPr>
              <w:pStyle w:val="2-"/>
              <w:ind w:left="171" w:hangingChars="122" w:hanging="171"/>
            </w:pPr>
            <w:r>
              <w:t xml:space="preserve">    Dim json_text As String</w:t>
            </w:r>
          </w:p>
          <w:p w14:paraId="207AA5FD" w14:textId="4EABF628" w:rsidR="007B4C6D" w:rsidRDefault="007B4C6D" w:rsidP="007B4C6D">
            <w:pPr>
              <w:pStyle w:val="2-"/>
              <w:ind w:left="171" w:hangingChars="122" w:hanging="171"/>
            </w:pPr>
            <w:r>
              <w:t xml:space="preserve">    Const ForReading As Long = 1, ForWriting </w:t>
            </w:r>
            <w:r w:rsidR="00B00DF1">
              <w:rPr>
                <w:rFonts w:hint="eastAsia"/>
              </w:rPr>
              <w:t xml:space="preserve">As Long </w:t>
            </w:r>
            <w:r>
              <w:t>= 2</w:t>
            </w:r>
          </w:p>
          <w:p w14:paraId="1C3E949C" w14:textId="77777777" w:rsidR="007B4C6D" w:rsidRDefault="007B4C6D" w:rsidP="007B4C6D">
            <w:pPr>
              <w:pStyle w:val="2-"/>
              <w:ind w:left="171" w:hangingChars="122" w:hanging="171"/>
            </w:pPr>
            <w:r>
              <w:t xml:space="preserve">    Dim fs As Object 'ScriptingFileSystemObject</w:t>
            </w:r>
          </w:p>
          <w:p w14:paraId="27D7D2E8" w14:textId="77777777" w:rsidR="007B4C6D" w:rsidRDefault="007B4C6D" w:rsidP="007B4C6D">
            <w:pPr>
              <w:pStyle w:val="2-"/>
              <w:ind w:left="171" w:hangingChars="122" w:hanging="171"/>
            </w:pPr>
            <w:r>
              <w:t xml:space="preserve">    Set fs = CreateObject("Scripting.FileSystemObject")</w:t>
            </w:r>
          </w:p>
          <w:p w14:paraId="1DC2C488" w14:textId="77777777" w:rsidR="007B4C6D" w:rsidRDefault="007B4C6D" w:rsidP="007B4C6D">
            <w:pPr>
              <w:pStyle w:val="2-"/>
              <w:ind w:left="171" w:hangingChars="122" w:hanging="171"/>
            </w:pPr>
            <w:r>
              <w:t xml:space="preserve">    Set file = fs.OpenTextFile(file_path, ForReading, True)</w:t>
            </w:r>
          </w:p>
          <w:p w14:paraId="53FA5C5D" w14:textId="77777777" w:rsidR="007B4C6D" w:rsidRDefault="007B4C6D" w:rsidP="007B4C6D">
            <w:pPr>
              <w:pStyle w:val="2-"/>
              <w:ind w:left="171" w:hangingChars="122" w:hanging="171"/>
            </w:pPr>
            <w:r>
              <w:t xml:space="preserve">    json_text = file.ReadAll()</w:t>
            </w:r>
          </w:p>
          <w:p w14:paraId="46B63626" w14:textId="77777777" w:rsidR="007B4C6D" w:rsidRDefault="007B4C6D" w:rsidP="007B4C6D">
            <w:pPr>
              <w:pStyle w:val="2-"/>
              <w:ind w:left="171" w:hangingChars="122" w:hanging="171"/>
            </w:pPr>
            <w:r>
              <w:t xml:space="preserve">    file.Close</w:t>
            </w:r>
          </w:p>
          <w:p w14:paraId="57482BE4" w14:textId="77777777" w:rsidR="007B4C6D" w:rsidRDefault="007B4C6D" w:rsidP="007B4C6D">
            <w:pPr>
              <w:pStyle w:val="2-"/>
              <w:ind w:left="171" w:hangingChars="122" w:hanging="171"/>
            </w:pPr>
            <w:r>
              <w:t xml:space="preserve">    loadJSON = json_text</w:t>
            </w:r>
          </w:p>
          <w:p w14:paraId="06C8ACBD" w14:textId="77777777" w:rsidR="007B4C6D" w:rsidRDefault="007B4C6D" w:rsidP="007B4C6D">
            <w:pPr>
              <w:pStyle w:val="2-"/>
              <w:ind w:left="171" w:hangingChars="122" w:hanging="171"/>
            </w:pPr>
            <w:r>
              <w:t>End Function</w:t>
            </w:r>
          </w:p>
          <w:p w14:paraId="5B977925" w14:textId="77777777" w:rsidR="007B4C6D" w:rsidRDefault="007B4C6D" w:rsidP="007B4C6D">
            <w:pPr>
              <w:pStyle w:val="2-"/>
              <w:ind w:left="171" w:hangingChars="122" w:hanging="171"/>
            </w:pPr>
          </w:p>
          <w:p w14:paraId="5D0F59E8" w14:textId="77777777" w:rsidR="007B4C6D" w:rsidRPr="007B4C6D" w:rsidRDefault="007B4C6D" w:rsidP="007B4C6D">
            <w:pPr>
              <w:pStyle w:val="2-"/>
              <w:ind w:left="171" w:hangingChars="122" w:hanging="171"/>
              <w:rPr>
                <w:color w:val="00B050"/>
              </w:rPr>
            </w:pPr>
            <w:r w:rsidRPr="007B4C6D">
              <w:rPr>
                <w:rFonts w:hint="eastAsia"/>
                <w:color w:val="00B050"/>
              </w:rPr>
              <w:t>'JSONテキストをパースしてJSONオブジェクトを返す</w:t>
            </w:r>
          </w:p>
          <w:p w14:paraId="30F8EE7A" w14:textId="77777777" w:rsidR="007B4C6D" w:rsidRDefault="007B4C6D" w:rsidP="007B4C6D">
            <w:pPr>
              <w:pStyle w:val="2-"/>
              <w:ind w:left="171" w:hangingChars="122" w:hanging="171"/>
            </w:pPr>
            <w:r>
              <w:t>Public Function parseJSON(ByVal json_text As String) As Object</w:t>
            </w:r>
          </w:p>
          <w:p w14:paraId="58E185F3" w14:textId="77777777" w:rsidR="007B4C6D" w:rsidRDefault="007B4C6D" w:rsidP="007B4C6D">
            <w:pPr>
              <w:pStyle w:val="2-"/>
              <w:ind w:left="171" w:hangingChars="122" w:hanging="171"/>
            </w:pPr>
            <w:r>
              <w:t xml:space="preserve">    Dim scr_ctrl As Object 'MSScriptControl.ScriptControl</w:t>
            </w:r>
          </w:p>
          <w:p w14:paraId="5EDCADFE" w14:textId="77777777" w:rsidR="007B4C6D" w:rsidRDefault="007B4C6D" w:rsidP="007B4C6D">
            <w:pPr>
              <w:pStyle w:val="2-"/>
              <w:ind w:left="171" w:hangingChars="122" w:hanging="171"/>
            </w:pPr>
            <w:r>
              <w:t xml:space="preserve">    Set scr_ctrl = CreateObject("MSScriptControl.ScriptControl")</w:t>
            </w:r>
          </w:p>
          <w:p w14:paraId="530BC6A2" w14:textId="77777777" w:rsidR="007B4C6D" w:rsidRDefault="007B4C6D" w:rsidP="007B4C6D">
            <w:pPr>
              <w:pStyle w:val="2-"/>
              <w:ind w:left="171" w:hangingChars="122" w:hanging="171"/>
            </w:pPr>
            <w:r>
              <w:rPr>
                <w:rFonts w:hint="eastAsia"/>
              </w:rPr>
              <w:t xml:space="preserve">    scr_ctrl.Language = "JScript" </w:t>
            </w:r>
            <w:r w:rsidRPr="007B4C6D">
              <w:rPr>
                <w:rFonts w:hint="eastAsia"/>
                <w:color w:val="00B050"/>
              </w:rPr>
              <w:t>'スクリプトの言語にJScript（Microsoft独自拡張仕様版のJavaScript）を指定</w:t>
            </w:r>
          </w:p>
          <w:p w14:paraId="05D01B22" w14:textId="77777777" w:rsidR="007B4C6D" w:rsidRDefault="007B4C6D" w:rsidP="007B4C6D">
            <w:pPr>
              <w:pStyle w:val="2-"/>
              <w:ind w:left="171" w:hangingChars="122" w:hanging="171"/>
            </w:pPr>
            <w:r>
              <w:t xml:space="preserve">    </w:t>
            </w:r>
          </w:p>
          <w:p w14:paraId="1BAD9882" w14:textId="77777777" w:rsidR="007B4C6D" w:rsidRDefault="007B4C6D" w:rsidP="007B4C6D">
            <w:pPr>
              <w:pStyle w:val="2-"/>
              <w:ind w:left="171" w:hangingChars="122" w:hanging="171"/>
            </w:pPr>
            <w:r>
              <w:rPr>
                <w:rFonts w:hint="eastAsia"/>
              </w:rPr>
              <w:t xml:space="preserve">    '「(」~「)」でJSONテキストを囲む必要がある</w:t>
            </w:r>
          </w:p>
          <w:p w14:paraId="6DC06CB2" w14:textId="77777777" w:rsidR="007B4C6D" w:rsidRDefault="007B4C6D" w:rsidP="007B4C6D">
            <w:pPr>
              <w:pStyle w:val="2-"/>
              <w:ind w:left="171" w:hangingChars="122" w:hanging="171"/>
            </w:pPr>
            <w:r>
              <w:t xml:space="preserve">    Dim json_obj As Object</w:t>
            </w:r>
          </w:p>
          <w:p w14:paraId="0A16CEB8" w14:textId="77777777" w:rsidR="007B4C6D" w:rsidRDefault="007B4C6D" w:rsidP="007B4C6D">
            <w:pPr>
              <w:pStyle w:val="2-"/>
              <w:ind w:left="171" w:hangingChars="122" w:hanging="171"/>
            </w:pPr>
            <w:r>
              <w:t xml:space="preserve">    Set json_obj = scr_ctrl.Eval("(" + json_text + ")")</w:t>
            </w:r>
          </w:p>
          <w:p w14:paraId="28052B9B" w14:textId="77777777" w:rsidR="007B4C6D" w:rsidRDefault="007B4C6D" w:rsidP="007B4C6D">
            <w:pPr>
              <w:pStyle w:val="2-"/>
              <w:ind w:left="171" w:hangingChars="122" w:hanging="171"/>
            </w:pPr>
            <w:r>
              <w:t xml:space="preserve">    Set parseJSON = json_obj</w:t>
            </w:r>
          </w:p>
          <w:p w14:paraId="6966AD14" w14:textId="77777777" w:rsidR="007B4C6D" w:rsidRDefault="007B4C6D" w:rsidP="007B4C6D">
            <w:pPr>
              <w:pStyle w:val="2-"/>
              <w:ind w:left="171" w:hangingChars="122" w:hanging="171"/>
            </w:pPr>
            <w:r>
              <w:t>End Function</w:t>
            </w:r>
          </w:p>
          <w:p w14:paraId="230AB4F4" w14:textId="77777777" w:rsidR="007B4C6D" w:rsidRDefault="007B4C6D" w:rsidP="007B4C6D">
            <w:pPr>
              <w:pStyle w:val="2-"/>
              <w:ind w:left="171" w:hangingChars="122" w:hanging="171"/>
            </w:pPr>
          </w:p>
          <w:p w14:paraId="6CCCC290" w14:textId="77777777" w:rsidR="007B4C6D" w:rsidRDefault="007B4C6D" w:rsidP="007B4C6D">
            <w:pPr>
              <w:pStyle w:val="2-"/>
              <w:ind w:left="171" w:hangingChars="122" w:hanging="171"/>
            </w:pPr>
            <w:r w:rsidRPr="007B4C6D">
              <w:rPr>
                <w:rFonts w:hint="eastAsia"/>
                <w:color w:val="00B050"/>
              </w:rPr>
              <w:t>'JSONオブジェクトの配列を表示</w:t>
            </w:r>
          </w:p>
          <w:p w14:paraId="06510AEC" w14:textId="77777777" w:rsidR="007B4C6D" w:rsidRDefault="007B4C6D" w:rsidP="007B4C6D">
            <w:pPr>
              <w:pStyle w:val="2-"/>
              <w:ind w:left="171" w:hangingChars="122" w:hanging="171"/>
            </w:pPr>
            <w:r>
              <w:t>Public Sub printObjs(ByVal json_obj As Object)</w:t>
            </w:r>
          </w:p>
          <w:p w14:paraId="6E1CB5E8" w14:textId="77777777" w:rsidR="007B4C6D" w:rsidRDefault="007B4C6D" w:rsidP="007B4C6D">
            <w:pPr>
              <w:pStyle w:val="2-"/>
              <w:ind w:left="171" w:hangingChars="122" w:hanging="171"/>
            </w:pPr>
            <w:r>
              <w:t xml:space="preserve">    Dim idx As Long</w:t>
            </w:r>
          </w:p>
          <w:p w14:paraId="5E7B6BA2" w14:textId="77777777" w:rsidR="007B4C6D" w:rsidRDefault="007B4C6D" w:rsidP="007B4C6D">
            <w:pPr>
              <w:pStyle w:val="2-"/>
              <w:ind w:left="171" w:hangingChars="122" w:hanging="171"/>
            </w:pPr>
            <w:r>
              <w:t xml:space="preserve">    Dim obj As Object</w:t>
            </w:r>
          </w:p>
          <w:p w14:paraId="3FDD047D" w14:textId="77777777" w:rsidR="007B4C6D" w:rsidRDefault="007B4C6D" w:rsidP="007B4C6D">
            <w:pPr>
              <w:pStyle w:val="2-"/>
              <w:ind w:left="171" w:hangingChars="122" w:hanging="171"/>
            </w:pPr>
            <w:r>
              <w:t xml:space="preserve">    idx = 0</w:t>
            </w:r>
          </w:p>
          <w:p w14:paraId="1D01F2B3" w14:textId="77777777" w:rsidR="007B4C6D" w:rsidRDefault="007B4C6D" w:rsidP="007B4C6D">
            <w:pPr>
              <w:pStyle w:val="2-"/>
              <w:ind w:left="171" w:hangingChars="122" w:hanging="171"/>
            </w:pPr>
            <w:r>
              <w:rPr>
                <w:rFonts w:hint="eastAsia"/>
              </w:rPr>
              <w:t xml:space="preserve">    For Each obj In json_obj.arr </w:t>
            </w:r>
            <w:r w:rsidRPr="007B4C6D">
              <w:rPr>
                <w:rFonts w:hint="eastAsia"/>
                <w:color w:val="00B050"/>
              </w:rPr>
              <w:t>'.arr:オブジェクトのメンバーには直接アクセス可</w:t>
            </w:r>
          </w:p>
          <w:p w14:paraId="6EC874D9" w14:textId="77777777" w:rsidR="007B4C6D" w:rsidRDefault="007B4C6D" w:rsidP="007B4C6D">
            <w:pPr>
              <w:pStyle w:val="2-"/>
              <w:ind w:left="171" w:hangingChars="122" w:hanging="171"/>
            </w:pPr>
            <w:r>
              <w:t xml:space="preserve">        Debug.Print "[" &amp; idx &amp; "]{"</w:t>
            </w:r>
          </w:p>
          <w:p w14:paraId="1B378F09" w14:textId="77777777" w:rsidR="007B4C6D" w:rsidRPr="007B4C6D" w:rsidRDefault="007B4C6D" w:rsidP="007B4C6D">
            <w:pPr>
              <w:pStyle w:val="2-"/>
              <w:ind w:left="171" w:hangingChars="122" w:hanging="171"/>
              <w:rPr>
                <w:color w:val="00B050"/>
              </w:rPr>
            </w:pPr>
            <w:r>
              <w:rPr>
                <w:rFonts w:hint="eastAsia"/>
              </w:rPr>
              <w:t xml:space="preserve">        Debug.Print vbTab &amp; "id=" &amp; CallByName(obj, "id", VbGet) </w:t>
            </w:r>
            <w:r w:rsidRPr="007B4C6D">
              <w:rPr>
                <w:rFonts w:hint="eastAsia"/>
                <w:color w:val="00B050"/>
              </w:rPr>
              <w:t>'配列のオブジェクトには CallByName() でアクセスする必要あり</w:t>
            </w:r>
          </w:p>
          <w:p w14:paraId="3D771CD1" w14:textId="77777777" w:rsidR="007B4C6D" w:rsidRDefault="007B4C6D" w:rsidP="007B4C6D">
            <w:pPr>
              <w:pStyle w:val="2-"/>
              <w:ind w:left="171" w:hangingChars="122" w:hanging="171"/>
            </w:pPr>
            <w:r>
              <w:t xml:space="preserve">        Debug.Print vbTab &amp; "name=""" &amp; CallByName(obj, "name", VbGet) &amp; """"</w:t>
            </w:r>
          </w:p>
          <w:p w14:paraId="1D9961E2" w14:textId="77777777" w:rsidR="007B4C6D" w:rsidRDefault="007B4C6D" w:rsidP="007B4C6D">
            <w:pPr>
              <w:pStyle w:val="2-"/>
              <w:ind w:left="171" w:hangingChars="122" w:hanging="171"/>
            </w:pPr>
            <w:r>
              <w:t xml:space="preserve">        Debug.Print vbTab &amp; "param="</w:t>
            </w:r>
          </w:p>
          <w:p w14:paraId="204CDA6B" w14:textId="77777777" w:rsidR="007B4C6D" w:rsidRDefault="007B4C6D" w:rsidP="007B4C6D">
            <w:pPr>
              <w:pStyle w:val="2-"/>
              <w:ind w:left="171" w:hangingChars="122" w:hanging="171"/>
            </w:pPr>
            <w:r>
              <w:t xml:space="preserve">        Dim param_obj As Object</w:t>
            </w:r>
          </w:p>
          <w:p w14:paraId="3F640101" w14:textId="77777777" w:rsidR="007B4C6D" w:rsidRDefault="007B4C6D" w:rsidP="007B4C6D">
            <w:pPr>
              <w:pStyle w:val="2-"/>
              <w:ind w:left="171" w:hangingChars="122" w:hanging="171"/>
            </w:pPr>
            <w:r>
              <w:t xml:space="preserve">        Set param_obj = CallByName(obj, "param", VbGet)</w:t>
            </w:r>
          </w:p>
          <w:p w14:paraId="7A875DCC" w14:textId="77777777" w:rsidR="007B4C6D" w:rsidRPr="007B4C6D" w:rsidRDefault="007B4C6D" w:rsidP="007B4C6D">
            <w:pPr>
              <w:pStyle w:val="2-"/>
              <w:ind w:left="171" w:hangingChars="122" w:hanging="171"/>
              <w:rPr>
                <w:color w:val="00B050"/>
              </w:rPr>
            </w:pPr>
            <w:r>
              <w:rPr>
                <w:rFonts w:hint="eastAsia"/>
              </w:rPr>
              <w:t xml:space="preserve">        Debug.Print vbTab &amp; vbTab &amp; "str=" &amp; CallByName(param_obj, "str", VbGet) </w:t>
            </w:r>
            <w:r w:rsidRPr="007B4C6D">
              <w:rPr>
                <w:rFonts w:hint="eastAsia"/>
                <w:color w:val="00B050"/>
              </w:rPr>
              <w:t>'"str"がIDE上で"Str"になってしまい、大文字小文字が不一致で値が取得できなくなるので、CallByName() を使用</w:t>
            </w:r>
          </w:p>
          <w:p w14:paraId="36266487" w14:textId="77777777" w:rsidR="007B4C6D" w:rsidRDefault="007B4C6D" w:rsidP="007B4C6D">
            <w:pPr>
              <w:pStyle w:val="2-"/>
              <w:ind w:left="171" w:hangingChars="122" w:hanging="171"/>
            </w:pPr>
            <w:r>
              <w:rPr>
                <w:rFonts w:hint="eastAsia"/>
              </w:rPr>
              <w:t xml:space="preserve">        Debug.Print vbTab &amp; vbTab &amp; "vit=" &amp; param_obj.vit </w:t>
            </w:r>
            <w:r w:rsidRPr="007B4C6D">
              <w:rPr>
                <w:rFonts w:hint="eastAsia"/>
                <w:color w:val="00B050"/>
              </w:rPr>
              <w:t>'オブジェクトのメンバーには直接アクセス可</w:t>
            </w:r>
          </w:p>
          <w:p w14:paraId="79EB6DF9" w14:textId="77777777" w:rsidR="007B4C6D" w:rsidRDefault="007B4C6D" w:rsidP="007B4C6D">
            <w:pPr>
              <w:pStyle w:val="2-"/>
              <w:ind w:left="171" w:hangingChars="122" w:hanging="171"/>
            </w:pPr>
            <w:r>
              <w:rPr>
                <w:rFonts w:hint="eastAsia"/>
              </w:rPr>
              <w:t xml:space="preserve">        Debug.Print vbTab &amp; vbTab &amp; "ext=[" &amp; CallByName(param_obj.ext, "0", VbGet) &amp; ", " &amp; CallByName(param_obj.ext, "1", VbGet) &amp; ", " &amp; CallByName(param_obj.ext, "2", VbGet) &amp; "]"</w:t>
            </w:r>
            <w:r w:rsidRPr="007B4C6D">
              <w:rPr>
                <w:rFonts w:hint="eastAsia"/>
                <w:color w:val="00B050"/>
              </w:rPr>
              <w:t xml:space="preserve"> '配列の値へのアクセスにもやはり CallByName() が必要</w:t>
            </w:r>
          </w:p>
          <w:p w14:paraId="57E6EEFA" w14:textId="77777777" w:rsidR="007B4C6D" w:rsidRDefault="007B4C6D" w:rsidP="007B4C6D">
            <w:pPr>
              <w:pStyle w:val="2-"/>
              <w:ind w:left="171" w:hangingChars="122" w:hanging="171"/>
            </w:pPr>
            <w:r>
              <w:t xml:space="preserve">        Debug.Print vbTab &amp; vbTab &amp; "is_boss=" &amp; obj.param.is_boss</w:t>
            </w:r>
          </w:p>
          <w:p w14:paraId="516AE109" w14:textId="77777777" w:rsidR="007B4C6D" w:rsidRDefault="007B4C6D" w:rsidP="007B4C6D">
            <w:pPr>
              <w:pStyle w:val="2-"/>
              <w:ind w:left="171" w:hangingChars="122" w:hanging="171"/>
            </w:pPr>
            <w:r>
              <w:t xml:space="preserve">        Debug.Print "}"</w:t>
            </w:r>
          </w:p>
          <w:p w14:paraId="0C47E58C" w14:textId="77777777" w:rsidR="007B4C6D" w:rsidRDefault="007B4C6D" w:rsidP="007B4C6D">
            <w:pPr>
              <w:pStyle w:val="2-"/>
              <w:ind w:left="171" w:hangingChars="122" w:hanging="171"/>
            </w:pPr>
            <w:r>
              <w:t xml:space="preserve">        idx = idx + 1</w:t>
            </w:r>
          </w:p>
          <w:p w14:paraId="3D3DE614" w14:textId="77777777" w:rsidR="007B4C6D" w:rsidRDefault="007B4C6D" w:rsidP="007B4C6D">
            <w:pPr>
              <w:pStyle w:val="2-"/>
              <w:ind w:left="171" w:hangingChars="122" w:hanging="171"/>
            </w:pPr>
            <w:r>
              <w:t xml:space="preserve">    Next obj</w:t>
            </w:r>
          </w:p>
          <w:p w14:paraId="0AB06C47" w14:textId="77777777" w:rsidR="007B4C6D" w:rsidRDefault="007B4C6D" w:rsidP="007B4C6D">
            <w:pPr>
              <w:pStyle w:val="2-"/>
              <w:ind w:left="171" w:hangingChars="122" w:hanging="171"/>
            </w:pPr>
            <w:r>
              <w:t>End Sub</w:t>
            </w:r>
          </w:p>
          <w:p w14:paraId="2D369F8F" w14:textId="77777777" w:rsidR="007B4C6D" w:rsidRDefault="007B4C6D" w:rsidP="007B4C6D">
            <w:pPr>
              <w:pStyle w:val="2-"/>
              <w:ind w:left="171" w:hangingChars="122" w:hanging="171"/>
            </w:pPr>
          </w:p>
          <w:p w14:paraId="2393FA88" w14:textId="77777777" w:rsidR="007B4C6D" w:rsidRDefault="007B4C6D" w:rsidP="007B4C6D">
            <w:pPr>
              <w:pStyle w:val="2-"/>
              <w:ind w:left="171" w:hangingChars="122" w:hanging="171"/>
            </w:pPr>
            <w:r w:rsidRPr="007B4C6D">
              <w:rPr>
                <w:rFonts w:hint="eastAsia"/>
                <w:color w:val="00B050"/>
              </w:rPr>
              <w:t>'テストメイン</w:t>
            </w:r>
          </w:p>
          <w:p w14:paraId="7EFEF51D" w14:textId="77777777" w:rsidR="007B4C6D" w:rsidRDefault="007B4C6D" w:rsidP="007B4C6D">
            <w:pPr>
              <w:pStyle w:val="2-"/>
              <w:ind w:left="171" w:hangingChars="122" w:hanging="171"/>
            </w:pPr>
            <w:r>
              <w:t>Public Sub testMain()</w:t>
            </w:r>
          </w:p>
          <w:p w14:paraId="160E6534" w14:textId="77777777" w:rsidR="007B4C6D" w:rsidRDefault="007B4C6D" w:rsidP="007B4C6D">
            <w:pPr>
              <w:pStyle w:val="2-"/>
              <w:ind w:left="171" w:hangingChars="122" w:hanging="171"/>
            </w:pPr>
            <w:r>
              <w:t xml:space="preserve">    Dim json_text As String</w:t>
            </w:r>
          </w:p>
          <w:p w14:paraId="414D458C" w14:textId="77777777" w:rsidR="007B4C6D" w:rsidRDefault="007B4C6D" w:rsidP="007B4C6D">
            <w:pPr>
              <w:pStyle w:val="2-"/>
              <w:ind w:left="171" w:hangingChars="122" w:hanging="171"/>
            </w:pPr>
            <w:r>
              <w:t xml:space="preserve">    Dim json_obj As Object</w:t>
            </w:r>
          </w:p>
          <w:p w14:paraId="4C71D48A" w14:textId="3733ABCF" w:rsidR="007B4C6D" w:rsidRDefault="007B4C6D" w:rsidP="007B4C6D">
            <w:pPr>
              <w:pStyle w:val="2-"/>
              <w:ind w:left="171" w:hangingChars="122" w:hanging="171"/>
            </w:pPr>
            <w:r>
              <w:t xml:space="preserve">    json_text = loadJSON(ThisWorkbook.Path &amp; "\</w:t>
            </w:r>
            <w:r w:rsidR="00647976">
              <w:t xml:space="preserve">” &amp; </w:t>
            </w:r>
            <w:r>
              <w:t>test.json")</w:t>
            </w:r>
          </w:p>
          <w:p w14:paraId="45F39351" w14:textId="77777777" w:rsidR="007B4C6D" w:rsidRDefault="007B4C6D" w:rsidP="007B4C6D">
            <w:pPr>
              <w:pStyle w:val="2-"/>
              <w:ind w:left="171" w:hangingChars="122" w:hanging="171"/>
            </w:pPr>
            <w:r>
              <w:t xml:space="preserve">    Set json_obj = parseJSON(json_text)</w:t>
            </w:r>
          </w:p>
          <w:p w14:paraId="2C675475" w14:textId="77777777" w:rsidR="007B4C6D" w:rsidRDefault="007B4C6D" w:rsidP="007B4C6D">
            <w:pPr>
              <w:pStyle w:val="2-"/>
              <w:ind w:left="171" w:hangingChars="122" w:hanging="171"/>
            </w:pPr>
            <w:r>
              <w:t xml:space="preserve">    printObjs json_obj</w:t>
            </w:r>
          </w:p>
          <w:p w14:paraId="588A1516" w14:textId="131FD1AA" w:rsidR="007B4C6D" w:rsidRDefault="007B4C6D" w:rsidP="007B4C6D">
            <w:pPr>
              <w:pStyle w:val="2-"/>
              <w:ind w:left="171" w:hangingChars="122" w:hanging="171"/>
            </w:pPr>
            <w:r>
              <w:t>End Sub</w:t>
            </w:r>
          </w:p>
        </w:tc>
      </w:tr>
    </w:tbl>
    <w:p w14:paraId="39BC671B" w14:textId="5BAB9E29" w:rsidR="007B4C6D" w:rsidRDefault="007B4C6D" w:rsidP="007B4C6D">
      <w:pPr>
        <w:pStyle w:val="a9"/>
        <w:keepNext/>
        <w:keepLines/>
        <w:widowControl/>
        <w:spacing w:beforeLines="50" w:before="180" w:afterLines="50" w:after="180"/>
        <w:ind w:firstLine="283"/>
      </w:pPr>
      <w:r w:rsidRPr="000B1951">
        <w:rPr>
          <w:color w:val="FF0000"/>
        </w:rPr>
        <w:t>↓</w:t>
      </w:r>
      <w:r>
        <w:t>（実行結果）</w:t>
      </w:r>
      <w:r>
        <w:rPr>
          <w:rFonts w:hint="eastAsia"/>
        </w:rPr>
        <w:t>※イミディエイトウインドウから「</w:t>
      </w:r>
      <w:r>
        <w:rPr>
          <w:rFonts w:hint="eastAsia"/>
        </w:rPr>
        <w:t>testMain</w:t>
      </w:r>
      <w:r>
        <w:rPr>
          <w:rFonts w:hint="eastAsia"/>
        </w:rPr>
        <w:t>」を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3FA52042" w14:textId="77777777" w:rsidTr="00D73825">
        <w:tc>
          <w:tcPr>
            <w:tcW w:w="8494" w:type="dxa"/>
          </w:tcPr>
          <w:p w14:paraId="1DBB4BD1" w14:textId="77777777" w:rsidR="007B4C6D" w:rsidRPr="007B4C6D" w:rsidRDefault="007B4C6D" w:rsidP="007B4C6D">
            <w:pPr>
              <w:pStyle w:val="2-"/>
              <w:ind w:left="171" w:hangingChars="122" w:hanging="171"/>
              <w:rPr>
                <w:color w:val="auto"/>
              </w:rPr>
            </w:pPr>
            <w:r w:rsidRPr="007B4C6D">
              <w:rPr>
                <w:color w:val="auto"/>
              </w:rPr>
              <w:t>[0]{</w:t>
            </w:r>
          </w:p>
          <w:p w14:paraId="355863A6" w14:textId="77777777" w:rsidR="007B4C6D" w:rsidRPr="007B4C6D" w:rsidRDefault="007B4C6D" w:rsidP="007B4C6D">
            <w:pPr>
              <w:pStyle w:val="2-"/>
              <w:ind w:left="171" w:hangingChars="122" w:hanging="171"/>
              <w:rPr>
                <w:color w:val="auto"/>
              </w:rPr>
            </w:pPr>
            <w:r w:rsidRPr="007B4C6D">
              <w:rPr>
                <w:color w:val="auto"/>
              </w:rPr>
              <w:t xml:space="preserve">    id=1</w:t>
            </w:r>
          </w:p>
          <w:p w14:paraId="1AF39F2A" w14:textId="77777777" w:rsidR="007B4C6D" w:rsidRPr="007B4C6D" w:rsidRDefault="007B4C6D" w:rsidP="007B4C6D">
            <w:pPr>
              <w:pStyle w:val="2-"/>
              <w:ind w:left="171" w:hangingChars="122" w:hanging="171"/>
              <w:rPr>
                <w:color w:val="auto"/>
              </w:rPr>
            </w:pPr>
            <w:r w:rsidRPr="007B4C6D">
              <w:rPr>
                <w:color w:val="auto"/>
              </w:rPr>
              <w:t xml:space="preserve">    name="Yamada"</w:t>
            </w:r>
          </w:p>
          <w:p w14:paraId="0F2DC928" w14:textId="77777777" w:rsidR="007B4C6D" w:rsidRPr="007B4C6D" w:rsidRDefault="007B4C6D" w:rsidP="007B4C6D">
            <w:pPr>
              <w:pStyle w:val="2-"/>
              <w:ind w:left="171" w:hangingChars="122" w:hanging="171"/>
              <w:rPr>
                <w:color w:val="auto"/>
              </w:rPr>
            </w:pPr>
            <w:r w:rsidRPr="007B4C6D">
              <w:rPr>
                <w:color w:val="auto"/>
              </w:rPr>
              <w:t xml:space="preserve">    param=</w:t>
            </w:r>
          </w:p>
          <w:p w14:paraId="6A8AAE2A" w14:textId="77777777" w:rsidR="007B4C6D" w:rsidRPr="007B4C6D" w:rsidRDefault="007B4C6D" w:rsidP="007B4C6D">
            <w:pPr>
              <w:pStyle w:val="2-"/>
              <w:ind w:left="171" w:hangingChars="122" w:hanging="171"/>
              <w:rPr>
                <w:color w:val="auto"/>
              </w:rPr>
            </w:pPr>
            <w:r w:rsidRPr="007B4C6D">
              <w:rPr>
                <w:color w:val="auto"/>
              </w:rPr>
              <w:t xml:space="preserve">        str=10</w:t>
            </w:r>
          </w:p>
          <w:p w14:paraId="654868A8" w14:textId="77777777" w:rsidR="007B4C6D" w:rsidRPr="007B4C6D" w:rsidRDefault="007B4C6D" w:rsidP="007B4C6D">
            <w:pPr>
              <w:pStyle w:val="2-"/>
              <w:ind w:left="171" w:hangingChars="122" w:hanging="171"/>
              <w:rPr>
                <w:color w:val="auto"/>
              </w:rPr>
            </w:pPr>
            <w:r w:rsidRPr="007B4C6D">
              <w:rPr>
                <w:color w:val="auto"/>
              </w:rPr>
              <w:t xml:space="preserve">        vit=2</w:t>
            </w:r>
          </w:p>
          <w:p w14:paraId="25E3E859" w14:textId="77777777" w:rsidR="007B4C6D" w:rsidRPr="007B4C6D" w:rsidRDefault="007B4C6D" w:rsidP="007B4C6D">
            <w:pPr>
              <w:pStyle w:val="2-"/>
              <w:ind w:left="171" w:hangingChars="122" w:hanging="171"/>
              <w:rPr>
                <w:color w:val="auto"/>
              </w:rPr>
            </w:pPr>
            <w:r w:rsidRPr="007B4C6D">
              <w:rPr>
                <w:color w:val="auto"/>
              </w:rPr>
              <w:t xml:space="preserve">        ext=[1, 2, 3]</w:t>
            </w:r>
          </w:p>
          <w:p w14:paraId="335566B7" w14:textId="77777777" w:rsidR="007B4C6D" w:rsidRPr="007B4C6D" w:rsidRDefault="007B4C6D" w:rsidP="007B4C6D">
            <w:pPr>
              <w:pStyle w:val="2-"/>
              <w:ind w:left="171" w:hangingChars="122" w:hanging="171"/>
              <w:rPr>
                <w:color w:val="auto"/>
              </w:rPr>
            </w:pPr>
            <w:r w:rsidRPr="007B4C6D">
              <w:rPr>
                <w:color w:val="auto"/>
              </w:rPr>
              <w:t xml:space="preserve">        is_boss=True</w:t>
            </w:r>
          </w:p>
          <w:p w14:paraId="6E523FC9" w14:textId="77777777" w:rsidR="007B4C6D" w:rsidRPr="007B4C6D" w:rsidRDefault="007B4C6D" w:rsidP="007B4C6D">
            <w:pPr>
              <w:pStyle w:val="2-"/>
              <w:ind w:left="171" w:hangingChars="122" w:hanging="171"/>
              <w:rPr>
                <w:color w:val="auto"/>
              </w:rPr>
            </w:pPr>
            <w:r w:rsidRPr="007B4C6D">
              <w:rPr>
                <w:color w:val="auto"/>
              </w:rPr>
              <w:t>}</w:t>
            </w:r>
          </w:p>
          <w:p w14:paraId="646602E5" w14:textId="77777777" w:rsidR="007B4C6D" w:rsidRPr="007B4C6D" w:rsidRDefault="007B4C6D" w:rsidP="007B4C6D">
            <w:pPr>
              <w:pStyle w:val="2-"/>
              <w:ind w:left="171" w:hangingChars="122" w:hanging="171"/>
              <w:rPr>
                <w:color w:val="auto"/>
              </w:rPr>
            </w:pPr>
            <w:r w:rsidRPr="007B4C6D">
              <w:rPr>
                <w:color w:val="auto"/>
              </w:rPr>
              <w:t>[1]{</w:t>
            </w:r>
          </w:p>
          <w:p w14:paraId="3889F537" w14:textId="77777777" w:rsidR="007B4C6D" w:rsidRPr="007B4C6D" w:rsidRDefault="007B4C6D" w:rsidP="007B4C6D">
            <w:pPr>
              <w:pStyle w:val="2-"/>
              <w:ind w:left="171" w:hangingChars="122" w:hanging="171"/>
              <w:rPr>
                <w:color w:val="auto"/>
              </w:rPr>
            </w:pPr>
            <w:r w:rsidRPr="007B4C6D">
              <w:rPr>
                <w:color w:val="auto"/>
              </w:rPr>
              <w:t xml:space="preserve">    id=2</w:t>
            </w:r>
          </w:p>
          <w:p w14:paraId="1F9119A5" w14:textId="77777777" w:rsidR="007B4C6D" w:rsidRPr="007B4C6D" w:rsidRDefault="007B4C6D" w:rsidP="007B4C6D">
            <w:pPr>
              <w:pStyle w:val="2-"/>
              <w:ind w:left="171" w:hangingChars="122" w:hanging="171"/>
              <w:rPr>
                <w:color w:val="auto"/>
              </w:rPr>
            </w:pPr>
            <w:r w:rsidRPr="007B4C6D">
              <w:rPr>
                <w:color w:val="auto"/>
              </w:rPr>
              <w:t xml:space="preserve">    name="Tanaka"</w:t>
            </w:r>
          </w:p>
          <w:p w14:paraId="1C91A08A" w14:textId="77777777" w:rsidR="007B4C6D" w:rsidRPr="007B4C6D" w:rsidRDefault="007B4C6D" w:rsidP="007B4C6D">
            <w:pPr>
              <w:pStyle w:val="2-"/>
              <w:ind w:left="171" w:hangingChars="122" w:hanging="171"/>
              <w:rPr>
                <w:color w:val="auto"/>
              </w:rPr>
            </w:pPr>
            <w:r w:rsidRPr="007B4C6D">
              <w:rPr>
                <w:color w:val="auto"/>
              </w:rPr>
              <w:t xml:space="preserve">    param=</w:t>
            </w:r>
          </w:p>
          <w:p w14:paraId="19C8A08E" w14:textId="77777777" w:rsidR="007B4C6D" w:rsidRPr="007B4C6D" w:rsidRDefault="007B4C6D" w:rsidP="007B4C6D">
            <w:pPr>
              <w:pStyle w:val="2-"/>
              <w:ind w:left="171" w:hangingChars="122" w:hanging="171"/>
              <w:rPr>
                <w:color w:val="auto"/>
              </w:rPr>
            </w:pPr>
            <w:r w:rsidRPr="007B4C6D">
              <w:rPr>
                <w:color w:val="auto"/>
              </w:rPr>
              <w:t xml:space="preserve">        str=11</w:t>
            </w:r>
          </w:p>
          <w:p w14:paraId="40C439EF" w14:textId="77777777" w:rsidR="007B4C6D" w:rsidRPr="007B4C6D" w:rsidRDefault="007B4C6D" w:rsidP="007B4C6D">
            <w:pPr>
              <w:pStyle w:val="2-"/>
              <w:ind w:left="171" w:hangingChars="122" w:hanging="171"/>
              <w:rPr>
                <w:color w:val="auto"/>
              </w:rPr>
            </w:pPr>
            <w:r w:rsidRPr="007B4C6D">
              <w:rPr>
                <w:color w:val="auto"/>
              </w:rPr>
              <w:t xml:space="preserve">        vit=2.1</w:t>
            </w:r>
          </w:p>
          <w:p w14:paraId="42EF5134" w14:textId="77777777" w:rsidR="007B4C6D" w:rsidRPr="007B4C6D" w:rsidRDefault="007B4C6D" w:rsidP="007B4C6D">
            <w:pPr>
              <w:pStyle w:val="2-"/>
              <w:ind w:left="171" w:hangingChars="122" w:hanging="171"/>
              <w:rPr>
                <w:color w:val="auto"/>
              </w:rPr>
            </w:pPr>
            <w:r w:rsidRPr="007B4C6D">
              <w:rPr>
                <w:color w:val="auto"/>
              </w:rPr>
              <w:t xml:space="preserve">        ext=[4, 5, 6]</w:t>
            </w:r>
          </w:p>
          <w:p w14:paraId="720B0763" w14:textId="77777777" w:rsidR="007B4C6D" w:rsidRPr="007B4C6D" w:rsidRDefault="007B4C6D" w:rsidP="007B4C6D">
            <w:pPr>
              <w:pStyle w:val="2-"/>
              <w:ind w:left="171" w:hangingChars="122" w:hanging="171"/>
              <w:rPr>
                <w:color w:val="auto"/>
              </w:rPr>
            </w:pPr>
            <w:r w:rsidRPr="007B4C6D">
              <w:rPr>
                <w:color w:val="auto"/>
              </w:rPr>
              <w:t xml:space="preserve">        is_boss=False</w:t>
            </w:r>
          </w:p>
          <w:p w14:paraId="2C275674" w14:textId="77777777" w:rsidR="007B4C6D" w:rsidRPr="007B4C6D" w:rsidRDefault="007B4C6D" w:rsidP="007B4C6D">
            <w:pPr>
              <w:pStyle w:val="2-"/>
              <w:ind w:left="171" w:hangingChars="122" w:hanging="171"/>
              <w:rPr>
                <w:color w:val="auto"/>
              </w:rPr>
            </w:pPr>
            <w:r w:rsidRPr="007B4C6D">
              <w:rPr>
                <w:color w:val="auto"/>
              </w:rPr>
              <w:t>}</w:t>
            </w:r>
          </w:p>
          <w:p w14:paraId="7C2C72C8" w14:textId="77777777" w:rsidR="007B4C6D" w:rsidRPr="007B4C6D" w:rsidRDefault="007B4C6D" w:rsidP="007B4C6D">
            <w:pPr>
              <w:pStyle w:val="2-"/>
              <w:ind w:left="171" w:hangingChars="122" w:hanging="171"/>
              <w:rPr>
                <w:color w:val="auto"/>
              </w:rPr>
            </w:pPr>
            <w:r w:rsidRPr="007B4C6D">
              <w:rPr>
                <w:color w:val="auto"/>
              </w:rPr>
              <w:t>[2]{</w:t>
            </w:r>
          </w:p>
          <w:p w14:paraId="503C7045" w14:textId="77777777" w:rsidR="007B4C6D" w:rsidRPr="007B4C6D" w:rsidRDefault="007B4C6D" w:rsidP="007B4C6D">
            <w:pPr>
              <w:pStyle w:val="2-"/>
              <w:ind w:left="171" w:hangingChars="122" w:hanging="171"/>
              <w:rPr>
                <w:color w:val="auto"/>
              </w:rPr>
            </w:pPr>
            <w:r w:rsidRPr="007B4C6D">
              <w:rPr>
                <w:color w:val="auto"/>
              </w:rPr>
              <w:t xml:space="preserve">    id=3</w:t>
            </w:r>
          </w:p>
          <w:p w14:paraId="39ABEC98" w14:textId="77777777" w:rsidR="007B4C6D" w:rsidRPr="007B4C6D" w:rsidRDefault="007B4C6D" w:rsidP="007B4C6D">
            <w:pPr>
              <w:pStyle w:val="2-"/>
              <w:ind w:left="171" w:hangingChars="122" w:hanging="171"/>
              <w:rPr>
                <w:color w:val="auto"/>
              </w:rPr>
            </w:pPr>
            <w:r w:rsidRPr="007B4C6D">
              <w:rPr>
                <w:color w:val="auto"/>
              </w:rPr>
              <w:t xml:space="preserve">    name="Sato"</w:t>
            </w:r>
          </w:p>
          <w:p w14:paraId="13A061C8" w14:textId="77777777" w:rsidR="007B4C6D" w:rsidRPr="007B4C6D" w:rsidRDefault="007B4C6D" w:rsidP="007B4C6D">
            <w:pPr>
              <w:pStyle w:val="2-"/>
              <w:ind w:left="171" w:hangingChars="122" w:hanging="171"/>
              <w:rPr>
                <w:color w:val="auto"/>
              </w:rPr>
            </w:pPr>
            <w:r w:rsidRPr="007B4C6D">
              <w:rPr>
                <w:color w:val="auto"/>
              </w:rPr>
              <w:t xml:space="preserve">    param=</w:t>
            </w:r>
          </w:p>
          <w:p w14:paraId="0AD3F1FA" w14:textId="77777777" w:rsidR="007B4C6D" w:rsidRPr="007B4C6D" w:rsidRDefault="007B4C6D" w:rsidP="007B4C6D">
            <w:pPr>
              <w:pStyle w:val="2-"/>
              <w:ind w:left="171" w:hangingChars="122" w:hanging="171"/>
              <w:rPr>
                <w:color w:val="auto"/>
              </w:rPr>
            </w:pPr>
            <w:r w:rsidRPr="007B4C6D">
              <w:rPr>
                <w:color w:val="auto"/>
              </w:rPr>
              <w:t xml:space="preserve">        str=12</w:t>
            </w:r>
          </w:p>
          <w:p w14:paraId="7FF6BFC2" w14:textId="77777777" w:rsidR="007B4C6D" w:rsidRPr="007B4C6D" w:rsidRDefault="007B4C6D" w:rsidP="007B4C6D">
            <w:pPr>
              <w:pStyle w:val="2-"/>
              <w:ind w:left="171" w:hangingChars="122" w:hanging="171"/>
              <w:rPr>
                <w:color w:val="auto"/>
              </w:rPr>
            </w:pPr>
            <w:r w:rsidRPr="007B4C6D">
              <w:rPr>
                <w:color w:val="auto"/>
              </w:rPr>
              <w:t xml:space="preserve">        vit=2.2</w:t>
            </w:r>
          </w:p>
          <w:p w14:paraId="382781AB" w14:textId="77777777" w:rsidR="007B4C6D" w:rsidRPr="007B4C6D" w:rsidRDefault="007B4C6D" w:rsidP="007B4C6D">
            <w:pPr>
              <w:pStyle w:val="2-"/>
              <w:ind w:left="171" w:hangingChars="122" w:hanging="171"/>
              <w:rPr>
                <w:color w:val="auto"/>
              </w:rPr>
            </w:pPr>
            <w:r w:rsidRPr="007B4C6D">
              <w:rPr>
                <w:color w:val="auto"/>
              </w:rPr>
              <w:t xml:space="preserve">        ext=[7, 8, 9]</w:t>
            </w:r>
          </w:p>
          <w:p w14:paraId="5EA65144" w14:textId="77777777" w:rsidR="007B4C6D" w:rsidRPr="007B4C6D" w:rsidRDefault="007B4C6D" w:rsidP="007B4C6D">
            <w:pPr>
              <w:pStyle w:val="2-"/>
              <w:ind w:left="171" w:hangingChars="122" w:hanging="171"/>
              <w:rPr>
                <w:color w:val="auto"/>
              </w:rPr>
            </w:pPr>
            <w:r w:rsidRPr="007B4C6D">
              <w:rPr>
                <w:color w:val="auto"/>
              </w:rPr>
              <w:t xml:space="preserve">        is_boss=True</w:t>
            </w:r>
          </w:p>
          <w:p w14:paraId="44E5D18E" w14:textId="5D774EFE" w:rsidR="007B4C6D" w:rsidRDefault="007B4C6D" w:rsidP="007B4C6D">
            <w:pPr>
              <w:pStyle w:val="2-"/>
              <w:ind w:left="171" w:hangingChars="122" w:hanging="171"/>
            </w:pPr>
            <w:r w:rsidRPr="007B4C6D">
              <w:rPr>
                <w:color w:val="auto"/>
              </w:rPr>
              <w:t>}</w:t>
            </w:r>
          </w:p>
        </w:tc>
      </w:tr>
    </w:tbl>
    <w:p w14:paraId="7B2F6A67" w14:textId="550BCA1C" w:rsidR="001F1489" w:rsidRDefault="001F1489" w:rsidP="001F1489">
      <w:pPr>
        <w:pStyle w:val="2"/>
      </w:pPr>
      <w:bookmarkStart w:id="67" w:name="_Toc377523332"/>
      <w:r>
        <w:rPr>
          <w:rFonts w:hint="eastAsia"/>
        </w:rPr>
        <w:t>JScript</w:t>
      </w:r>
      <w:r>
        <w:rPr>
          <w:rFonts w:hint="eastAsia"/>
        </w:rPr>
        <w:t>の利用</w:t>
      </w:r>
      <w:bookmarkEnd w:id="67"/>
    </w:p>
    <w:p w14:paraId="7FDF5C2A" w14:textId="5C7DA914" w:rsidR="00EF26C6" w:rsidRDefault="00EF26C6" w:rsidP="00EF26C6">
      <w:pPr>
        <w:pStyle w:val="a9"/>
        <w:ind w:firstLine="283"/>
      </w:pPr>
      <w:r>
        <w:rPr>
          <w:rFonts w:hint="eastAsia"/>
        </w:rPr>
        <w:t>J</w:t>
      </w:r>
      <w:r>
        <w:t>s</w:t>
      </w:r>
      <w:r>
        <w:rPr>
          <w:rFonts w:hint="eastAsia"/>
        </w:rPr>
        <w:t>cript</w:t>
      </w:r>
      <w:r>
        <w:rPr>
          <w:rFonts w:hint="eastAsia"/>
        </w:rPr>
        <w:t>では、標準の</w:t>
      </w:r>
      <w:r>
        <w:rPr>
          <w:rFonts w:hint="eastAsia"/>
        </w:rPr>
        <w:t xml:space="preserve">eval() </w:t>
      </w:r>
      <w:r>
        <w:rPr>
          <w:rFonts w:hint="eastAsia"/>
        </w:rPr>
        <w:t>関数により、</w:t>
      </w:r>
      <w:r>
        <w:rPr>
          <w:rFonts w:hint="eastAsia"/>
        </w:rPr>
        <w:t>JSON</w:t>
      </w:r>
      <w:r>
        <w:rPr>
          <w:rFonts w:hint="eastAsia"/>
        </w:rPr>
        <w:t>をパースできる。</w:t>
      </w:r>
    </w:p>
    <w:p w14:paraId="7EADE2A8" w14:textId="1D47256C" w:rsidR="00DF54A9" w:rsidRDefault="00B00DF1" w:rsidP="00B00DF1">
      <w:pPr>
        <w:pStyle w:val="a9"/>
        <w:ind w:leftChars="50" w:left="105" w:firstLineChars="85" w:firstLine="178"/>
      </w:pPr>
      <w:r>
        <w:rPr>
          <w:rFonts w:hint="eastAsia"/>
        </w:rPr>
        <w:t>このスクリプトインタープリタの実体は、前述の</w:t>
      </w:r>
      <w:r>
        <w:rPr>
          <w:rFonts w:hint="eastAsia"/>
        </w:rPr>
        <w:t>VBA</w:t>
      </w:r>
      <w:r>
        <w:rPr>
          <w:rFonts w:hint="eastAsia"/>
        </w:rPr>
        <w:t>で使用した</w:t>
      </w:r>
      <w:r>
        <w:rPr>
          <w:rFonts w:hint="eastAsia"/>
        </w:rPr>
        <w:t xml:space="preserve"> </w:t>
      </w:r>
      <w:r>
        <w:t>MSScriptControl.ScriptControl</w:t>
      </w:r>
      <w:r>
        <w:rPr>
          <w:rFonts w:hint="eastAsia"/>
        </w:rPr>
        <w:t>と同じものだが、</w:t>
      </w:r>
      <w:r w:rsidR="00DF54A9">
        <w:rPr>
          <w:rFonts w:hint="eastAsia"/>
        </w:rPr>
        <w:t>パース後のオブジェクトのメンバーに素直にアクセスできるため、</w:t>
      </w:r>
      <w:r w:rsidR="00DF54A9">
        <w:rPr>
          <w:rFonts w:hint="eastAsia"/>
        </w:rPr>
        <w:t>VBA</w:t>
      </w:r>
      <w:r w:rsidR="00DF54A9">
        <w:rPr>
          <w:rFonts w:hint="eastAsia"/>
        </w:rPr>
        <w:t>より使い勝手がよい。</w:t>
      </w:r>
    </w:p>
    <w:p w14:paraId="3A963303" w14:textId="77777777" w:rsidR="00B00DF1" w:rsidRDefault="00B00DF1" w:rsidP="00B00DF1">
      <w:pPr>
        <w:pStyle w:val="a9"/>
        <w:spacing w:beforeLines="50" w:before="180"/>
        <w:ind w:firstLine="283"/>
      </w:pPr>
      <w:r>
        <w:t>JSc</w:t>
      </w:r>
      <w:r>
        <w:rPr>
          <w:rFonts w:hint="eastAsia"/>
        </w:rPr>
        <w:t>S</w:t>
      </w:r>
      <w:r>
        <w:t>ript</w:t>
      </w:r>
      <w:r>
        <w:rPr>
          <w:rFonts w:hint="eastAsia"/>
        </w:rPr>
        <w:t>は</w:t>
      </w:r>
      <w:r>
        <w:rPr>
          <w:rFonts w:hint="eastAsia"/>
        </w:rPr>
        <w:t>Microsoft</w:t>
      </w:r>
      <w:r>
        <w:rPr>
          <w:rFonts w:hint="eastAsia"/>
        </w:rPr>
        <w:t>による</w:t>
      </w:r>
      <w:r>
        <w:rPr>
          <w:rFonts w:hint="eastAsia"/>
        </w:rPr>
        <w:t>JavaScript</w:t>
      </w:r>
      <w:r>
        <w:rPr>
          <w:rFonts w:hint="eastAsia"/>
        </w:rPr>
        <w:t>の独自規格で、</w:t>
      </w:r>
      <w:r w:rsidR="00EF26C6">
        <w:rPr>
          <w:rFonts w:hint="eastAsia"/>
        </w:rPr>
        <w:t>Windows</w:t>
      </w:r>
      <w:r w:rsidR="00EF26C6">
        <w:rPr>
          <w:rFonts w:hint="eastAsia"/>
        </w:rPr>
        <w:t>環境では標準で使用できる</w:t>
      </w:r>
      <w:r>
        <w:rPr>
          <w:rFonts w:hint="eastAsia"/>
        </w:rPr>
        <w:t>。</w:t>
      </w:r>
      <w:r w:rsidR="00EF26C6">
        <w:rPr>
          <w:rFonts w:hint="eastAsia"/>
        </w:rPr>
        <w:t>拡張子</w:t>
      </w:r>
      <w:r w:rsidR="00EF26C6">
        <w:rPr>
          <w:rFonts w:hint="eastAsia"/>
        </w:rPr>
        <w:t xml:space="preserve"> .js </w:t>
      </w:r>
      <w:r w:rsidR="00EF26C6">
        <w:rPr>
          <w:rFonts w:hint="eastAsia"/>
        </w:rPr>
        <w:t>で</w:t>
      </w:r>
      <w:r w:rsidR="00D5792C">
        <w:rPr>
          <w:rFonts w:hint="eastAsia"/>
        </w:rPr>
        <w:t>ファイルを作るだけで</w:t>
      </w:r>
      <w:r>
        <w:rPr>
          <w:rFonts w:hint="eastAsia"/>
        </w:rPr>
        <w:t>実行可能</w:t>
      </w:r>
      <w:r w:rsidR="00D5792C">
        <w:rPr>
          <w:rFonts w:hint="eastAsia"/>
        </w:rPr>
        <w:t>。</w:t>
      </w:r>
    </w:p>
    <w:p w14:paraId="79F46671" w14:textId="2F2FC7DE" w:rsidR="00EF26C6" w:rsidRDefault="00D5792C" w:rsidP="00EF26C6">
      <w:pPr>
        <w:pStyle w:val="a9"/>
        <w:ind w:firstLine="283"/>
      </w:pPr>
      <w:r>
        <w:rPr>
          <w:rFonts w:hint="eastAsia"/>
        </w:rPr>
        <w:t>以下のサンプルでは、明示的に</w:t>
      </w:r>
      <w:r>
        <w:rPr>
          <w:rFonts w:hint="eastAsia"/>
        </w:rPr>
        <w:t xml:space="preserve"> CScript.</w:t>
      </w:r>
      <w:r>
        <w:t xml:space="preserve">exe </w:t>
      </w:r>
      <w:r>
        <w:t>を実行して、</w:t>
      </w:r>
      <w:r>
        <w:t>CUI</w:t>
      </w:r>
      <w:r>
        <w:t>で実行</w:t>
      </w:r>
      <w:r w:rsidR="00B00DF1">
        <w:rPr>
          <w:rFonts w:hint="eastAsia"/>
        </w:rPr>
        <w:t>するようにしている</w:t>
      </w:r>
      <w:r>
        <w:t>。</w:t>
      </w:r>
    </w:p>
    <w:p w14:paraId="622ABF7A" w14:textId="336A2DF9"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Scriptサンプル：test.js</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B4AC100" w14:textId="77777777" w:rsidTr="00D73825">
        <w:tc>
          <w:tcPr>
            <w:tcW w:w="8494" w:type="dxa"/>
          </w:tcPr>
          <w:p w14:paraId="76965B5F" w14:textId="77777777" w:rsidR="00EF26C6" w:rsidRPr="00EF26C6" w:rsidRDefault="00EF26C6" w:rsidP="00EF26C6">
            <w:pPr>
              <w:pStyle w:val="2-"/>
              <w:ind w:left="171" w:hangingChars="122" w:hanging="171"/>
              <w:rPr>
                <w:color w:val="00B050"/>
              </w:rPr>
            </w:pPr>
            <w:r w:rsidRPr="00EF26C6">
              <w:rPr>
                <w:rFonts w:hint="eastAsia"/>
                <w:color w:val="00B050"/>
              </w:rPr>
              <w:t>//JSONテキストをロード</w:t>
            </w:r>
          </w:p>
          <w:p w14:paraId="013C542F" w14:textId="77777777" w:rsidR="00EF26C6" w:rsidRDefault="00EF26C6" w:rsidP="00EF26C6">
            <w:pPr>
              <w:pStyle w:val="2-"/>
              <w:ind w:left="171" w:hangingChars="122" w:hanging="171"/>
            </w:pPr>
            <w:r>
              <w:t>function loadJSON(file_path)</w:t>
            </w:r>
          </w:p>
          <w:p w14:paraId="02764E8B" w14:textId="77777777" w:rsidR="00EF26C6" w:rsidRDefault="00EF26C6" w:rsidP="00EF26C6">
            <w:pPr>
              <w:pStyle w:val="2-"/>
              <w:ind w:left="171" w:hangingChars="122" w:hanging="171"/>
            </w:pPr>
            <w:r>
              <w:t>{</w:t>
            </w:r>
          </w:p>
          <w:p w14:paraId="0FAFD835" w14:textId="77777777" w:rsidR="00EF26C6" w:rsidRDefault="00EF26C6" w:rsidP="00EF26C6">
            <w:pPr>
              <w:pStyle w:val="2-"/>
              <w:ind w:left="171" w:hangingChars="122" w:hanging="171"/>
            </w:pPr>
            <w:r>
              <w:tab/>
              <w:t>var ForReading = 1, ForWriting = 2;</w:t>
            </w:r>
          </w:p>
          <w:p w14:paraId="68062096" w14:textId="77777777" w:rsidR="00EF26C6" w:rsidRDefault="00EF26C6" w:rsidP="00EF26C6">
            <w:pPr>
              <w:pStyle w:val="2-"/>
              <w:ind w:left="171" w:hangingChars="122" w:hanging="171"/>
            </w:pPr>
            <w:r>
              <w:tab/>
              <w:t>var fs = new ActiveXObject("Scripting.FileSystemObject");</w:t>
            </w:r>
          </w:p>
          <w:p w14:paraId="4E1CF5F1" w14:textId="77777777" w:rsidR="00EF26C6" w:rsidRDefault="00EF26C6" w:rsidP="00EF26C6">
            <w:pPr>
              <w:pStyle w:val="2-"/>
              <w:ind w:left="171" w:hangingChars="122" w:hanging="171"/>
            </w:pPr>
            <w:r>
              <w:tab/>
              <w:t>var file = fs.OpenTextFile(file_path, ForReading, true);</w:t>
            </w:r>
          </w:p>
          <w:p w14:paraId="4813FFCF" w14:textId="21B8CFD9" w:rsidR="00EF26C6" w:rsidRDefault="00EF26C6" w:rsidP="00EF26C6">
            <w:pPr>
              <w:pStyle w:val="2-"/>
              <w:ind w:left="171" w:hangingChars="122" w:hanging="171"/>
            </w:pPr>
            <w:r>
              <w:tab/>
              <w:t>var json</w:t>
            </w:r>
            <w:r w:rsidR="00164517">
              <w:rPr>
                <w:rFonts w:hint="eastAsia"/>
              </w:rPr>
              <w:t>_text</w:t>
            </w:r>
            <w:r>
              <w:t xml:space="preserve"> = file.ReadAll();</w:t>
            </w:r>
          </w:p>
          <w:p w14:paraId="42497932" w14:textId="77777777" w:rsidR="00EF26C6" w:rsidRDefault="00EF26C6" w:rsidP="00EF26C6">
            <w:pPr>
              <w:pStyle w:val="2-"/>
              <w:ind w:left="171" w:hangingChars="122" w:hanging="171"/>
            </w:pPr>
            <w:r>
              <w:tab/>
              <w:t>file.Close();</w:t>
            </w:r>
          </w:p>
          <w:p w14:paraId="17BB5A91" w14:textId="4A0A7B6B" w:rsidR="00EF26C6" w:rsidRDefault="00EF26C6" w:rsidP="00EF26C6">
            <w:pPr>
              <w:pStyle w:val="2-"/>
              <w:ind w:left="171" w:hangingChars="122" w:hanging="171"/>
            </w:pPr>
            <w:r>
              <w:tab/>
              <w:t>return json</w:t>
            </w:r>
            <w:r w:rsidR="00164517">
              <w:t>_text</w:t>
            </w:r>
            <w:r>
              <w:t>;</w:t>
            </w:r>
          </w:p>
          <w:p w14:paraId="098E39A1" w14:textId="77777777" w:rsidR="00EF26C6" w:rsidRDefault="00EF26C6" w:rsidP="00EF26C6">
            <w:pPr>
              <w:pStyle w:val="2-"/>
              <w:ind w:left="171" w:hangingChars="122" w:hanging="171"/>
            </w:pPr>
            <w:r>
              <w:t>}</w:t>
            </w:r>
          </w:p>
          <w:p w14:paraId="30459DDF" w14:textId="77777777" w:rsidR="00EF26C6" w:rsidRDefault="00EF26C6" w:rsidP="00EF26C6">
            <w:pPr>
              <w:pStyle w:val="2-"/>
              <w:ind w:left="171" w:hangingChars="122" w:hanging="171"/>
            </w:pPr>
          </w:p>
          <w:p w14:paraId="79C63951" w14:textId="77777777" w:rsidR="00EF26C6" w:rsidRPr="00EF26C6" w:rsidRDefault="00EF26C6" w:rsidP="00EF26C6">
            <w:pPr>
              <w:pStyle w:val="2-"/>
              <w:ind w:left="171" w:hangingChars="122" w:hanging="171"/>
              <w:rPr>
                <w:color w:val="00B050"/>
              </w:rPr>
            </w:pPr>
            <w:r w:rsidRPr="00EF26C6">
              <w:rPr>
                <w:rFonts w:hint="eastAsia"/>
                <w:color w:val="00B050"/>
              </w:rPr>
              <w:t>//JSONテキストをパースしてJSONオブジェクトを返す</w:t>
            </w:r>
          </w:p>
          <w:p w14:paraId="4491D94D" w14:textId="77777777" w:rsidR="00EF26C6" w:rsidRDefault="00EF26C6" w:rsidP="00EF26C6">
            <w:pPr>
              <w:pStyle w:val="2-"/>
              <w:ind w:left="171" w:hangingChars="122" w:hanging="171"/>
            </w:pPr>
            <w:r>
              <w:t>function parseJSON(json_text)</w:t>
            </w:r>
          </w:p>
          <w:p w14:paraId="2A4A48FF" w14:textId="77777777" w:rsidR="00EF26C6" w:rsidRDefault="00EF26C6" w:rsidP="00EF26C6">
            <w:pPr>
              <w:pStyle w:val="2-"/>
              <w:ind w:left="171" w:hangingChars="122" w:hanging="171"/>
            </w:pPr>
            <w:r>
              <w:t>{</w:t>
            </w:r>
          </w:p>
          <w:p w14:paraId="7EDF394C" w14:textId="64B50AD9" w:rsidR="00EF26C6" w:rsidRDefault="00EF26C6" w:rsidP="00EF26C6">
            <w:pPr>
              <w:pStyle w:val="2-"/>
              <w:ind w:left="171" w:hangingChars="122" w:hanging="171"/>
            </w:pPr>
            <w:r>
              <w:rPr>
                <w:rFonts w:hint="eastAsia"/>
              </w:rPr>
              <w:tab/>
            </w:r>
            <w:r w:rsidRPr="00EF26C6">
              <w:rPr>
                <w:rFonts w:hint="eastAsia"/>
                <w:color w:val="00B050"/>
              </w:rPr>
              <w:t>//</w:t>
            </w:r>
            <w:r>
              <w:rPr>
                <w:color w:val="00B050"/>
              </w:rPr>
              <w:t xml:space="preserve">eval() </w:t>
            </w:r>
            <w:r>
              <w:rPr>
                <w:rFonts w:hint="eastAsia"/>
                <w:color w:val="00B050"/>
              </w:rPr>
              <w:t>実行の際、</w:t>
            </w:r>
            <w:r w:rsidRPr="00EF26C6">
              <w:rPr>
                <w:rFonts w:hint="eastAsia"/>
                <w:color w:val="00B050"/>
              </w:rPr>
              <w:t>JSONテキストを「(」</w:t>
            </w:r>
            <w:r>
              <w:rPr>
                <w:rFonts w:hint="eastAsia"/>
                <w:color w:val="00B050"/>
              </w:rPr>
              <w:t>～</w:t>
            </w:r>
            <w:r w:rsidRPr="00EF26C6">
              <w:rPr>
                <w:rFonts w:hint="eastAsia"/>
                <w:color w:val="00B050"/>
              </w:rPr>
              <w:t>「)」で囲む必要がある</w:t>
            </w:r>
          </w:p>
          <w:p w14:paraId="54A61092" w14:textId="77777777" w:rsidR="00EF26C6" w:rsidRDefault="00EF26C6" w:rsidP="00EF26C6">
            <w:pPr>
              <w:pStyle w:val="2-"/>
              <w:ind w:left="171" w:hangingChars="122" w:hanging="171"/>
            </w:pPr>
            <w:r>
              <w:tab/>
              <w:t>var json_obj = eval("(" + json_text + ")");</w:t>
            </w:r>
          </w:p>
          <w:p w14:paraId="01D6838A" w14:textId="77777777" w:rsidR="00EF26C6" w:rsidRDefault="00EF26C6" w:rsidP="00EF26C6">
            <w:pPr>
              <w:pStyle w:val="2-"/>
              <w:ind w:left="171" w:hangingChars="122" w:hanging="171"/>
            </w:pPr>
            <w:r>
              <w:tab/>
              <w:t>return json_obj;</w:t>
            </w:r>
          </w:p>
          <w:p w14:paraId="1D80F816" w14:textId="77777777" w:rsidR="00EF26C6" w:rsidRDefault="00EF26C6" w:rsidP="00EF26C6">
            <w:pPr>
              <w:pStyle w:val="2-"/>
              <w:ind w:left="171" w:hangingChars="122" w:hanging="171"/>
            </w:pPr>
            <w:r>
              <w:t>}</w:t>
            </w:r>
          </w:p>
          <w:p w14:paraId="77BA2B40" w14:textId="77777777" w:rsidR="00EF26C6" w:rsidRDefault="00EF26C6" w:rsidP="00EF26C6">
            <w:pPr>
              <w:pStyle w:val="2-"/>
              <w:ind w:left="171" w:hangingChars="122" w:hanging="171"/>
            </w:pPr>
          </w:p>
          <w:p w14:paraId="3C1A1D21" w14:textId="77777777" w:rsidR="00EF26C6" w:rsidRPr="00EF26C6" w:rsidRDefault="00EF26C6" w:rsidP="00EF26C6">
            <w:pPr>
              <w:pStyle w:val="2-"/>
              <w:ind w:left="171" w:hangingChars="122" w:hanging="171"/>
              <w:rPr>
                <w:color w:val="00B050"/>
              </w:rPr>
            </w:pPr>
            <w:r w:rsidRPr="00EF26C6">
              <w:rPr>
                <w:rFonts w:hint="eastAsia"/>
                <w:color w:val="00B050"/>
              </w:rPr>
              <w:t>//JSONオブジェクトの配列を表示</w:t>
            </w:r>
          </w:p>
          <w:p w14:paraId="50DC3D99" w14:textId="66ED1AA2" w:rsidR="00EF26C6" w:rsidRDefault="00EF26C6" w:rsidP="00EF26C6">
            <w:pPr>
              <w:pStyle w:val="2-"/>
              <w:ind w:left="171" w:hangingChars="122" w:hanging="171"/>
            </w:pPr>
            <w:r>
              <w:t>function printObjs(</w:t>
            </w:r>
            <w:r w:rsidR="00300876">
              <w:t>json_</w:t>
            </w:r>
            <w:r>
              <w:t>obj)</w:t>
            </w:r>
          </w:p>
          <w:p w14:paraId="2C3402C8" w14:textId="77777777" w:rsidR="00EF26C6" w:rsidRDefault="00EF26C6" w:rsidP="00EF26C6">
            <w:pPr>
              <w:pStyle w:val="2-"/>
              <w:ind w:left="171" w:hangingChars="122" w:hanging="171"/>
            </w:pPr>
            <w:r>
              <w:t>{</w:t>
            </w:r>
          </w:p>
          <w:p w14:paraId="625B7138" w14:textId="2E3A1034" w:rsidR="00EF26C6" w:rsidRDefault="00EF26C6" w:rsidP="00EF26C6">
            <w:pPr>
              <w:pStyle w:val="2-"/>
              <w:ind w:left="171" w:hangingChars="122" w:hanging="171"/>
            </w:pPr>
            <w:r>
              <w:tab/>
              <w:t>for(</w:t>
            </w:r>
            <w:r w:rsidR="00AB28DF">
              <w:t>idx</w:t>
            </w:r>
            <w:r>
              <w:t xml:space="preserve"> in </w:t>
            </w:r>
            <w:r w:rsidR="00300876">
              <w:t>json_</w:t>
            </w:r>
            <w:r>
              <w:t>obj</w:t>
            </w:r>
            <w:r w:rsidR="00300876">
              <w:t>.ar</w:t>
            </w:r>
            <w:r w:rsidR="002C5FEF">
              <w:t>r</w:t>
            </w:r>
            <w:r>
              <w:t>)</w:t>
            </w:r>
          </w:p>
          <w:p w14:paraId="691364E2" w14:textId="77777777" w:rsidR="00EF26C6" w:rsidRDefault="00EF26C6" w:rsidP="00EF26C6">
            <w:pPr>
              <w:pStyle w:val="2-"/>
              <w:ind w:left="171" w:hangingChars="122" w:hanging="171"/>
            </w:pPr>
            <w:r>
              <w:tab/>
              <w:t>{</w:t>
            </w:r>
          </w:p>
          <w:p w14:paraId="28120F64" w14:textId="60738FDC" w:rsidR="00EF26C6" w:rsidRDefault="00EF26C6" w:rsidP="00EF26C6">
            <w:pPr>
              <w:pStyle w:val="2-"/>
              <w:ind w:left="171" w:hangingChars="122" w:hanging="171"/>
            </w:pPr>
            <w:r>
              <w:tab/>
            </w:r>
            <w:r>
              <w:tab/>
              <w:t xml:space="preserve">var obj = </w:t>
            </w:r>
            <w:r w:rsidR="001E29CA">
              <w:t>json_obj.arr</w:t>
            </w:r>
            <w:r>
              <w:t>[</w:t>
            </w:r>
            <w:r w:rsidR="00AB28DF" w:rsidRPr="00AB28DF">
              <w:t>idx</w:t>
            </w:r>
            <w:r>
              <w:t>];</w:t>
            </w:r>
          </w:p>
          <w:p w14:paraId="57E52846" w14:textId="26546532" w:rsidR="00EF26C6" w:rsidRDefault="004A7EFD" w:rsidP="00EF26C6">
            <w:pPr>
              <w:pStyle w:val="2-"/>
              <w:ind w:left="171" w:hangingChars="122" w:hanging="171"/>
            </w:pPr>
            <w:r>
              <w:tab/>
            </w:r>
            <w:r>
              <w:tab/>
              <w:t>WScript.echo("[" + idx</w:t>
            </w:r>
            <w:r w:rsidR="00EF26C6">
              <w:t xml:space="preserve"> + "]{");</w:t>
            </w:r>
          </w:p>
          <w:p w14:paraId="0D46E112" w14:textId="77777777" w:rsidR="00EF26C6" w:rsidRDefault="00EF26C6" w:rsidP="00EF26C6">
            <w:pPr>
              <w:pStyle w:val="2-"/>
              <w:ind w:left="171" w:hangingChars="122" w:hanging="171"/>
            </w:pPr>
            <w:r>
              <w:tab/>
            </w:r>
            <w:r>
              <w:tab/>
              <w:t>WScript.echo("\tid=" + obj.id);</w:t>
            </w:r>
          </w:p>
          <w:p w14:paraId="733528A2" w14:textId="77777777" w:rsidR="00EF26C6" w:rsidRDefault="00EF26C6" w:rsidP="00EF26C6">
            <w:pPr>
              <w:pStyle w:val="2-"/>
              <w:ind w:left="171" w:hangingChars="122" w:hanging="171"/>
            </w:pPr>
            <w:r>
              <w:tab/>
            </w:r>
            <w:r>
              <w:tab/>
              <w:t>WScript.echo("\tname=\"" + obj.name + "\"");</w:t>
            </w:r>
          </w:p>
          <w:p w14:paraId="5964B86D" w14:textId="77777777" w:rsidR="00EF26C6" w:rsidRDefault="00EF26C6" w:rsidP="00EF26C6">
            <w:pPr>
              <w:pStyle w:val="2-"/>
              <w:ind w:left="171" w:hangingChars="122" w:hanging="171"/>
            </w:pPr>
            <w:r>
              <w:tab/>
            </w:r>
            <w:r>
              <w:tab/>
              <w:t>WScript.echo("\tparam=");</w:t>
            </w:r>
          </w:p>
          <w:p w14:paraId="080404E5" w14:textId="77777777" w:rsidR="00EF26C6" w:rsidRDefault="00EF26C6" w:rsidP="00EF26C6">
            <w:pPr>
              <w:pStyle w:val="2-"/>
              <w:ind w:left="171" w:hangingChars="122" w:hanging="171"/>
            </w:pPr>
            <w:r>
              <w:tab/>
            </w:r>
            <w:r>
              <w:tab/>
              <w:t>WScript.echo("\t\tstr=" + obj.param.str);</w:t>
            </w:r>
          </w:p>
          <w:p w14:paraId="1D3C69C2" w14:textId="77777777" w:rsidR="00EF26C6" w:rsidRDefault="00EF26C6" w:rsidP="00EF26C6">
            <w:pPr>
              <w:pStyle w:val="2-"/>
              <w:ind w:left="171" w:hangingChars="122" w:hanging="171"/>
            </w:pPr>
            <w:r>
              <w:tab/>
            </w:r>
            <w:r>
              <w:tab/>
              <w:t>WScript.echo("\t\tvit=" + obj.param.vit);</w:t>
            </w:r>
          </w:p>
          <w:p w14:paraId="31B20388" w14:textId="77777777" w:rsidR="00EF26C6" w:rsidRDefault="00EF26C6" w:rsidP="00EF26C6">
            <w:pPr>
              <w:pStyle w:val="2-"/>
              <w:ind w:left="171" w:hangingChars="122" w:hanging="171"/>
            </w:pPr>
            <w:r>
              <w:tab/>
            </w:r>
            <w:r>
              <w:tab/>
              <w:t>WScript.echo("\t\text=[" + obj.param.ext[0] + ", " + obj.param.ext[1] + ", " + obj.param.ext[2] + "]");</w:t>
            </w:r>
          </w:p>
          <w:p w14:paraId="153E39E6" w14:textId="77777777" w:rsidR="00EF26C6" w:rsidRDefault="00EF26C6" w:rsidP="00EF26C6">
            <w:pPr>
              <w:pStyle w:val="2-"/>
              <w:ind w:left="171" w:hangingChars="122" w:hanging="171"/>
            </w:pPr>
            <w:r>
              <w:tab/>
            </w:r>
            <w:r>
              <w:tab/>
              <w:t>WScript.echo("\t\tis_boss=" + obj.param.is_boss);</w:t>
            </w:r>
          </w:p>
          <w:p w14:paraId="0F3FD698" w14:textId="77777777" w:rsidR="00EF26C6" w:rsidRDefault="00EF26C6" w:rsidP="00EF26C6">
            <w:pPr>
              <w:pStyle w:val="2-"/>
              <w:ind w:left="171" w:hangingChars="122" w:hanging="171"/>
            </w:pPr>
            <w:r>
              <w:tab/>
            </w:r>
            <w:r>
              <w:tab/>
              <w:t>WScript.echo("}");</w:t>
            </w:r>
          </w:p>
          <w:p w14:paraId="1F1834E0" w14:textId="77777777" w:rsidR="00EF26C6" w:rsidRDefault="00EF26C6" w:rsidP="00EF26C6">
            <w:pPr>
              <w:pStyle w:val="2-"/>
              <w:ind w:left="171" w:hangingChars="122" w:hanging="171"/>
            </w:pPr>
            <w:r>
              <w:tab/>
              <w:t>}</w:t>
            </w:r>
          </w:p>
          <w:p w14:paraId="7EB13CEE" w14:textId="77777777" w:rsidR="00EF26C6" w:rsidRDefault="00EF26C6" w:rsidP="00EF26C6">
            <w:pPr>
              <w:pStyle w:val="2-"/>
              <w:ind w:left="171" w:hangingChars="122" w:hanging="171"/>
            </w:pPr>
            <w:r>
              <w:t>}</w:t>
            </w:r>
          </w:p>
          <w:p w14:paraId="707B6235" w14:textId="77777777" w:rsidR="00EF26C6" w:rsidRDefault="00EF26C6" w:rsidP="00EF26C6">
            <w:pPr>
              <w:pStyle w:val="2-"/>
              <w:ind w:left="171" w:hangingChars="122" w:hanging="171"/>
            </w:pPr>
          </w:p>
          <w:p w14:paraId="48736CE3" w14:textId="77777777" w:rsidR="00EF26C6" w:rsidRPr="00EF26C6" w:rsidRDefault="00EF26C6" w:rsidP="00EF26C6">
            <w:pPr>
              <w:pStyle w:val="2-"/>
              <w:ind w:left="171" w:hangingChars="122" w:hanging="171"/>
              <w:rPr>
                <w:color w:val="00B050"/>
              </w:rPr>
            </w:pPr>
            <w:r w:rsidRPr="00EF26C6">
              <w:rPr>
                <w:rFonts w:hint="eastAsia"/>
                <w:color w:val="00B050"/>
              </w:rPr>
              <w:t>//テストメイン</w:t>
            </w:r>
          </w:p>
          <w:p w14:paraId="0F250E05" w14:textId="77777777" w:rsidR="00EF26C6" w:rsidRDefault="00EF26C6" w:rsidP="00EF26C6">
            <w:pPr>
              <w:pStyle w:val="2-"/>
              <w:ind w:left="171" w:hangingChars="122" w:hanging="171"/>
            </w:pPr>
            <w:r>
              <w:t>function testMain()</w:t>
            </w:r>
          </w:p>
          <w:p w14:paraId="1B978938" w14:textId="77777777" w:rsidR="00EF26C6" w:rsidRDefault="00EF26C6" w:rsidP="00EF26C6">
            <w:pPr>
              <w:pStyle w:val="2-"/>
              <w:ind w:left="171" w:hangingChars="122" w:hanging="171"/>
            </w:pPr>
            <w:r>
              <w:t>{</w:t>
            </w:r>
          </w:p>
          <w:p w14:paraId="1F77F40D" w14:textId="57FD729E" w:rsidR="00EF26C6" w:rsidRDefault="00EF26C6" w:rsidP="00EF26C6">
            <w:pPr>
              <w:pStyle w:val="2-"/>
              <w:ind w:left="171" w:hangingChars="122" w:hanging="171"/>
            </w:pPr>
            <w:r>
              <w:tab/>
              <w:t>var json</w:t>
            </w:r>
            <w:r w:rsidR="00300876">
              <w:t>_text</w:t>
            </w:r>
            <w:r>
              <w:t xml:space="preserve"> = loadJSON("test.json");</w:t>
            </w:r>
          </w:p>
          <w:p w14:paraId="57DA4DDE" w14:textId="5578BC5C" w:rsidR="00EF26C6" w:rsidRDefault="00EF26C6" w:rsidP="00EF26C6">
            <w:pPr>
              <w:pStyle w:val="2-"/>
              <w:ind w:left="171" w:hangingChars="122" w:hanging="171"/>
            </w:pPr>
            <w:r>
              <w:tab/>
              <w:t xml:space="preserve">var </w:t>
            </w:r>
            <w:r w:rsidR="00300876">
              <w:t>json_</w:t>
            </w:r>
            <w:r>
              <w:t>obj = parseJSON(json</w:t>
            </w:r>
            <w:r w:rsidR="00300876">
              <w:t>_text</w:t>
            </w:r>
            <w:r>
              <w:t>);</w:t>
            </w:r>
          </w:p>
          <w:p w14:paraId="6CEA31DC" w14:textId="6A42F25F" w:rsidR="00EF26C6" w:rsidRDefault="00EF26C6" w:rsidP="00EF26C6">
            <w:pPr>
              <w:pStyle w:val="2-"/>
              <w:ind w:left="171" w:hangingChars="122" w:hanging="171"/>
            </w:pPr>
            <w:r>
              <w:tab/>
              <w:t>printObjs(</w:t>
            </w:r>
            <w:r w:rsidR="00300876">
              <w:t>json_</w:t>
            </w:r>
            <w:r>
              <w:t>obj);</w:t>
            </w:r>
          </w:p>
          <w:p w14:paraId="6F87BA8F" w14:textId="77777777" w:rsidR="00EF26C6" w:rsidRDefault="00EF26C6" w:rsidP="00EF26C6">
            <w:pPr>
              <w:pStyle w:val="2-"/>
              <w:ind w:left="171" w:hangingChars="122" w:hanging="171"/>
            </w:pPr>
            <w:r>
              <w:t>}</w:t>
            </w:r>
          </w:p>
          <w:p w14:paraId="450CE0AF" w14:textId="77777777" w:rsidR="00EF26C6" w:rsidRDefault="00EF26C6" w:rsidP="00EF26C6">
            <w:pPr>
              <w:pStyle w:val="2-"/>
              <w:ind w:left="171" w:hangingChars="122" w:hanging="171"/>
            </w:pPr>
          </w:p>
          <w:p w14:paraId="1A14603C" w14:textId="77777777" w:rsidR="00EF26C6" w:rsidRPr="00EF26C6" w:rsidRDefault="00EF26C6" w:rsidP="00EF26C6">
            <w:pPr>
              <w:pStyle w:val="2-"/>
              <w:ind w:left="171" w:hangingChars="122" w:hanging="171"/>
              <w:rPr>
                <w:color w:val="00B050"/>
              </w:rPr>
            </w:pPr>
            <w:r w:rsidRPr="00EF26C6">
              <w:rPr>
                <w:rFonts w:hint="eastAsia"/>
                <w:color w:val="00B050"/>
              </w:rPr>
              <w:t>//実行</w:t>
            </w:r>
          </w:p>
          <w:p w14:paraId="4D965514" w14:textId="1ABC9C4A" w:rsidR="00EF26C6" w:rsidRDefault="00EF26C6" w:rsidP="00EF26C6">
            <w:pPr>
              <w:pStyle w:val="2-"/>
              <w:ind w:left="171" w:hangingChars="122" w:hanging="171"/>
            </w:pPr>
            <w:r>
              <w:t>testMain();</w:t>
            </w:r>
          </w:p>
        </w:tc>
      </w:tr>
    </w:tbl>
    <w:p w14:paraId="2B17DE25" w14:textId="3650213A"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w:t>
      </w:r>
      <w:r>
        <w:rPr>
          <w:rFonts w:ascii="ＭＳ ゴシック" w:hAnsi="ＭＳ ゴシック" w:cs="ＭＳ 明朝"/>
        </w:rPr>
        <w:t>S</w:t>
      </w:r>
      <w:r>
        <w:rPr>
          <w:rFonts w:ascii="ＭＳ ゴシック" w:hAnsi="ＭＳ ゴシック" w:cs="ＭＳ 明朝" w:hint="eastAsia"/>
        </w:rPr>
        <w:t>cript実行バッチファイルサンプル：test.ba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1CF0916" w14:textId="77777777" w:rsidTr="00D73825">
        <w:tc>
          <w:tcPr>
            <w:tcW w:w="8494" w:type="dxa"/>
          </w:tcPr>
          <w:p w14:paraId="55F4A136" w14:textId="77777777" w:rsidR="00EF26C6" w:rsidRDefault="00EF26C6" w:rsidP="00EF26C6">
            <w:pPr>
              <w:pStyle w:val="2-"/>
              <w:ind w:left="171" w:hangingChars="122" w:hanging="171"/>
            </w:pPr>
            <w:r>
              <w:t>@ECHO OFF</w:t>
            </w:r>
          </w:p>
          <w:p w14:paraId="55D87FC0" w14:textId="6DA9D312" w:rsidR="005820CF" w:rsidRDefault="005820CF" w:rsidP="00EF26C6">
            <w:pPr>
              <w:pStyle w:val="2-"/>
              <w:ind w:left="171" w:hangingChars="122" w:hanging="171"/>
            </w:pPr>
            <w:r>
              <w:t>CD /D %dp~0</w:t>
            </w:r>
          </w:p>
          <w:p w14:paraId="4205C4CA" w14:textId="77777777" w:rsidR="00EF26C6" w:rsidRDefault="00EF26C6" w:rsidP="00EF26C6">
            <w:pPr>
              <w:pStyle w:val="2-"/>
              <w:ind w:left="171" w:hangingChars="122" w:hanging="171"/>
            </w:pPr>
            <w:r>
              <w:t>CScript.exe //Nologo %~dp0test.js</w:t>
            </w:r>
          </w:p>
          <w:p w14:paraId="76F4362B" w14:textId="725B5B50" w:rsidR="00EF26C6" w:rsidRDefault="00EF26C6" w:rsidP="00EF26C6">
            <w:pPr>
              <w:pStyle w:val="2-"/>
              <w:ind w:left="171" w:hangingChars="122" w:hanging="171"/>
            </w:pPr>
            <w:r>
              <w:t>PAUSE</w:t>
            </w:r>
          </w:p>
        </w:tc>
      </w:tr>
    </w:tbl>
    <w:p w14:paraId="5A47B584" w14:textId="77777777" w:rsidR="00EF26C6" w:rsidRDefault="00EF26C6" w:rsidP="00EF26C6">
      <w:pPr>
        <w:pStyle w:val="a9"/>
        <w:keepNext/>
        <w:keepLines/>
        <w:widowControl/>
        <w:spacing w:beforeLines="50" w:before="180" w:afterLines="50" w:after="180"/>
        <w:ind w:firstLine="283"/>
      </w:pPr>
      <w:r w:rsidRPr="000B1951">
        <w:rPr>
          <w:color w:val="FF0000"/>
        </w:rPr>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44E096F8" w14:textId="77777777" w:rsidTr="00D73825">
        <w:tc>
          <w:tcPr>
            <w:tcW w:w="8494" w:type="dxa"/>
          </w:tcPr>
          <w:p w14:paraId="32B807F6" w14:textId="77777777" w:rsidR="00EF26C6" w:rsidRPr="00EF26C6" w:rsidRDefault="00EF26C6" w:rsidP="00EF26C6">
            <w:pPr>
              <w:pStyle w:val="2-"/>
              <w:ind w:left="171" w:hangingChars="122" w:hanging="171"/>
              <w:rPr>
                <w:color w:val="auto"/>
              </w:rPr>
            </w:pPr>
            <w:r w:rsidRPr="00EF26C6">
              <w:rPr>
                <w:color w:val="auto"/>
              </w:rPr>
              <w:t>[0]{</w:t>
            </w:r>
          </w:p>
          <w:p w14:paraId="591646A0" w14:textId="77777777" w:rsidR="00EF26C6" w:rsidRPr="00EF26C6" w:rsidRDefault="00EF26C6" w:rsidP="00EF26C6">
            <w:pPr>
              <w:pStyle w:val="2-"/>
              <w:ind w:left="171" w:hangingChars="122" w:hanging="171"/>
              <w:rPr>
                <w:color w:val="auto"/>
              </w:rPr>
            </w:pPr>
            <w:r w:rsidRPr="00EF26C6">
              <w:rPr>
                <w:color w:val="auto"/>
              </w:rPr>
              <w:t xml:space="preserve">        id=1</w:t>
            </w:r>
          </w:p>
          <w:p w14:paraId="46A0554C" w14:textId="77777777" w:rsidR="00EF26C6" w:rsidRPr="00EF26C6" w:rsidRDefault="00EF26C6" w:rsidP="00EF26C6">
            <w:pPr>
              <w:pStyle w:val="2-"/>
              <w:ind w:left="171" w:hangingChars="122" w:hanging="171"/>
              <w:rPr>
                <w:color w:val="auto"/>
              </w:rPr>
            </w:pPr>
            <w:r w:rsidRPr="00EF26C6">
              <w:rPr>
                <w:color w:val="auto"/>
              </w:rPr>
              <w:t xml:space="preserve">        name="Yamada"</w:t>
            </w:r>
          </w:p>
          <w:p w14:paraId="0FF5110A" w14:textId="77777777" w:rsidR="00EF26C6" w:rsidRPr="00EF26C6" w:rsidRDefault="00EF26C6" w:rsidP="00EF26C6">
            <w:pPr>
              <w:pStyle w:val="2-"/>
              <w:ind w:left="171" w:hangingChars="122" w:hanging="171"/>
              <w:rPr>
                <w:color w:val="auto"/>
              </w:rPr>
            </w:pPr>
            <w:r w:rsidRPr="00EF26C6">
              <w:rPr>
                <w:color w:val="auto"/>
              </w:rPr>
              <w:t xml:space="preserve">        param=</w:t>
            </w:r>
          </w:p>
          <w:p w14:paraId="479B6A99" w14:textId="77777777" w:rsidR="00EF26C6" w:rsidRPr="00EF26C6" w:rsidRDefault="00EF26C6" w:rsidP="00EF26C6">
            <w:pPr>
              <w:pStyle w:val="2-"/>
              <w:ind w:left="171" w:hangingChars="122" w:hanging="171"/>
              <w:rPr>
                <w:color w:val="auto"/>
              </w:rPr>
            </w:pPr>
            <w:r w:rsidRPr="00EF26C6">
              <w:rPr>
                <w:color w:val="auto"/>
              </w:rPr>
              <w:t xml:space="preserve">                str=10</w:t>
            </w:r>
          </w:p>
          <w:p w14:paraId="305551BD" w14:textId="77777777" w:rsidR="00EF26C6" w:rsidRPr="00EF26C6" w:rsidRDefault="00EF26C6" w:rsidP="00EF26C6">
            <w:pPr>
              <w:pStyle w:val="2-"/>
              <w:ind w:left="171" w:hangingChars="122" w:hanging="171"/>
              <w:rPr>
                <w:color w:val="auto"/>
              </w:rPr>
            </w:pPr>
            <w:r w:rsidRPr="00EF26C6">
              <w:rPr>
                <w:color w:val="auto"/>
              </w:rPr>
              <w:t xml:space="preserve">                vit=2</w:t>
            </w:r>
          </w:p>
          <w:p w14:paraId="542D978D" w14:textId="77777777" w:rsidR="00EF26C6" w:rsidRPr="00EF26C6" w:rsidRDefault="00EF26C6" w:rsidP="00EF26C6">
            <w:pPr>
              <w:pStyle w:val="2-"/>
              <w:ind w:left="171" w:hangingChars="122" w:hanging="171"/>
              <w:rPr>
                <w:color w:val="auto"/>
              </w:rPr>
            </w:pPr>
            <w:r w:rsidRPr="00EF26C6">
              <w:rPr>
                <w:color w:val="auto"/>
              </w:rPr>
              <w:t xml:space="preserve">                ext=[1, 2, 3]</w:t>
            </w:r>
          </w:p>
          <w:p w14:paraId="741BD888"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B4ED137" w14:textId="77777777" w:rsidR="00EF26C6" w:rsidRPr="00EF26C6" w:rsidRDefault="00EF26C6" w:rsidP="00EF26C6">
            <w:pPr>
              <w:pStyle w:val="2-"/>
              <w:ind w:left="171" w:hangingChars="122" w:hanging="171"/>
              <w:rPr>
                <w:color w:val="auto"/>
              </w:rPr>
            </w:pPr>
            <w:r w:rsidRPr="00EF26C6">
              <w:rPr>
                <w:color w:val="auto"/>
              </w:rPr>
              <w:t>}</w:t>
            </w:r>
          </w:p>
          <w:p w14:paraId="49BD15E7" w14:textId="77777777" w:rsidR="00EF26C6" w:rsidRPr="00EF26C6" w:rsidRDefault="00EF26C6" w:rsidP="00EF26C6">
            <w:pPr>
              <w:pStyle w:val="2-"/>
              <w:ind w:left="171" w:hangingChars="122" w:hanging="171"/>
              <w:rPr>
                <w:color w:val="auto"/>
              </w:rPr>
            </w:pPr>
            <w:r w:rsidRPr="00EF26C6">
              <w:rPr>
                <w:color w:val="auto"/>
              </w:rPr>
              <w:t>[1]{</w:t>
            </w:r>
          </w:p>
          <w:p w14:paraId="75FE208C" w14:textId="77777777" w:rsidR="00EF26C6" w:rsidRPr="00EF26C6" w:rsidRDefault="00EF26C6" w:rsidP="00EF26C6">
            <w:pPr>
              <w:pStyle w:val="2-"/>
              <w:ind w:left="171" w:hangingChars="122" w:hanging="171"/>
              <w:rPr>
                <w:color w:val="auto"/>
              </w:rPr>
            </w:pPr>
            <w:r w:rsidRPr="00EF26C6">
              <w:rPr>
                <w:color w:val="auto"/>
              </w:rPr>
              <w:t xml:space="preserve">        id=2</w:t>
            </w:r>
          </w:p>
          <w:p w14:paraId="31338EB3" w14:textId="77777777" w:rsidR="00EF26C6" w:rsidRPr="00EF26C6" w:rsidRDefault="00EF26C6" w:rsidP="00EF26C6">
            <w:pPr>
              <w:pStyle w:val="2-"/>
              <w:ind w:left="171" w:hangingChars="122" w:hanging="171"/>
              <w:rPr>
                <w:color w:val="auto"/>
              </w:rPr>
            </w:pPr>
            <w:r w:rsidRPr="00EF26C6">
              <w:rPr>
                <w:color w:val="auto"/>
              </w:rPr>
              <w:t xml:space="preserve">        name="Tanaka"</w:t>
            </w:r>
          </w:p>
          <w:p w14:paraId="21F63BFA" w14:textId="77777777" w:rsidR="00EF26C6" w:rsidRPr="00EF26C6" w:rsidRDefault="00EF26C6" w:rsidP="00EF26C6">
            <w:pPr>
              <w:pStyle w:val="2-"/>
              <w:ind w:left="171" w:hangingChars="122" w:hanging="171"/>
              <w:rPr>
                <w:color w:val="auto"/>
              </w:rPr>
            </w:pPr>
            <w:r w:rsidRPr="00EF26C6">
              <w:rPr>
                <w:color w:val="auto"/>
              </w:rPr>
              <w:t xml:space="preserve">        param=</w:t>
            </w:r>
          </w:p>
          <w:p w14:paraId="7E679C37" w14:textId="77777777" w:rsidR="00EF26C6" w:rsidRPr="00EF26C6" w:rsidRDefault="00EF26C6" w:rsidP="00EF26C6">
            <w:pPr>
              <w:pStyle w:val="2-"/>
              <w:ind w:left="171" w:hangingChars="122" w:hanging="171"/>
              <w:rPr>
                <w:color w:val="auto"/>
              </w:rPr>
            </w:pPr>
            <w:r w:rsidRPr="00EF26C6">
              <w:rPr>
                <w:color w:val="auto"/>
              </w:rPr>
              <w:t xml:space="preserve">                str=11</w:t>
            </w:r>
          </w:p>
          <w:p w14:paraId="67E0E53C" w14:textId="77777777" w:rsidR="00EF26C6" w:rsidRPr="00EF26C6" w:rsidRDefault="00EF26C6" w:rsidP="00EF26C6">
            <w:pPr>
              <w:pStyle w:val="2-"/>
              <w:ind w:left="171" w:hangingChars="122" w:hanging="171"/>
              <w:rPr>
                <w:color w:val="auto"/>
              </w:rPr>
            </w:pPr>
            <w:r w:rsidRPr="00EF26C6">
              <w:rPr>
                <w:color w:val="auto"/>
              </w:rPr>
              <w:t xml:space="preserve">                vit=2.1</w:t>
            </w:r>
          </w:p>
          <w:p w14:paraId="39C7275B" w14:textId="77777777" w:rsidR="00EF26C6" w:rsidRPr="00EF26C6" w:rsidRDefault="00EF26C6" w:rsidP="00EF26C6">
            <w:pPr>
              <w:pStyle w:val="2-"/>
              <w:ind w:left="171" w:hangingChars="122" w:hanging="171"/>
              <w:rPr>
                <w:color w:val="auto"/>
              </w:rPr>
            </w:pPr>
            <w:r w:rsidRPr="00EF26C6">
              <w:rPr>
                <w:color w:val="auto"/>
              </w:rPr>
              <w:t xml:space="preserve">                ext=[4, 5, 6]</w:t>
            </w:r>
          </w:p>
          <w:p w14:paraId="283DB1DD" w14:textId="77777777" w:rsidR="00EF26C6" w:rsidRPr="00EF26C6" w:rsidRDefault="00EF26C6" w:rsidP="00EF26C6">
            <w:pPr>
              <w:pStyle w:val="2-"/>
              <w:ind w:left="171" w:hangingChars="122" w:hanging="171"/>
              <w:rPr>
                <w:color w:val="auto"/>
              </w:rPr>
            </w:pPr>
            <w:r w:rsidRPr="00EF26C6">
              <w:rPr>
                <w:color w:val="auto"/>
              </w:rPr>
              <w:t xml:space="preserve">                is_boss=false</w:t>
            </w:r>
          </w:p>
          <w:p w14:paraId="61DD4306" w14:textId="77777777" w:rsidR="00EF26C6" w:rsidRPr="00EF26C6" w:rsidRDefault="00EF26C6" w:rsidP="00EF26C6">
            <w:pPr>
              <w:pStyle w:val="2-"/>
              <w:ind w:left="171" w:hangingChars="122" w:hanging="171"/>
              <w:rPr>
                <w:color w:val="auto"/>
              </w:rPr>
            </w:pPr>
            <w:r w:rsidRPr="00EF26C6">
              <w:rPr>
                <w:color w:val="auto"/>
              </w:rPr>
              <w:t>}</w:t>
            </w:r>
          </w:p>
          <w:p w14:paraId="006131EC" w14:textId="77777777" w:rsidR="00EF26C6" w:rsidRPr="00EF26C6" w:rsidRDefault="00EF26C6" w:rsidP="00EF26C6">
            <w:pPr>
              <w:pStyle w:val="2-"/>
              <w:ind w:left="171" w:hangingChars="122" w:hanging="171"/>
              <w:rPr>
                <w:color w:val="auto"/>
              </w:rPr>
            </w:pPr>
            <w:r w:rsidRPr="00EF26C6">
              <w:rPr>
                <w:color w:val="auto"/>
              </w:rPr>
              <w:t>[2]{</w:t>
            </w:r>
          </w:p>
          <w:p w14:paraId="2BC4DE10" w14:textId="77777777" w:rsidR="00EF26C6" w:rsidRPr="00EF26C6" w:rsidRDefault="00EF26C6" w:rsidP="00EF26C6">
            <w:pPr>
              <w:pStyle w:val="2-"/>
              <w:ind w:left="171" w:hangingChars="122" w:hanging="171"/>
              <w:rPr>
                <w:color w:val="auto"/>
              </w:rPr>
            </w:pPr>
            <w:r w:rsidRPr="00EF26C6">
              <w:rPr>
                <w:color w:val="auto"/>
              </w:rPr>
              <w:t xml:space="preserve">        id=3</w:t>
            </w:r>
          </w:p>
          <w:p w14:paraId="3A87CF8D" w14:textId="77777777" w:rsidR="00EF26C6" w:rsidRPr="00EF26C6" w:rsidRDefault="00EF26C6" w:rsidP="00EF26C6">
            <w:pPr>
              <w:pStyle w:val="2-"/>
              <w:ind w:left="171" w:hangingChars="122" w:hanging="171"/>
              <w:rPr>
                <w:color w:val="auto"/>
              </w:rPr>
            </w:pPr>
            <w:r w:rsidRPr="00EF26C6">
              <w:rPr>
                <w:color w:val="auto"/>
              </w:rPr>
              <w:t xml:space="preserve">        name="Sato"</w:t>
            </w:r>
          </w:p>
          <w:p w14:paraId="07321DE2" w14:textId="77777777" w:rsidR="00EF26C6" w:rsidRPr="00EF26C6" w:rsidRDefault="00EF26C6" w:rsidP="00EF26C6">
            <w:pPr>
              <w:pStyle w:val="2-"/>
              <w:ind w:left="171" w:hangingChars="122" w:hanging="171"/>
              <w:rPr>
                <w:color w:val="auto"/>
              </w:rPr>
            </w:pPr>
            <w:r w:rsidRPr="00EF26C6">
              <w:rPr>
                <w:color w:val="auto"/>
              </w:rPr>
              <w:t xml:space="preserve">        param=</w:t>
            </w:r>
          </w:p>
          <w:p w14:paraId="28B1096C" w14:textId="77777777" w:rsidR="00EF26C6" w:rsidRPr="00EF26C6" w:rsidRDefault="00EF26C6" w:rsidP="00EF26C6">
            <w:pPr>
              <w:pStyle w:val="2-"/>
              <w:ind w:left="171" w:hangingChars="122" w:hanging="171"/>
              <w:rPr>
                <w:color w:val="auto"/>
              </w:rPr>
            </w:pPr>
            <w:r w:rsidRPr="00EF26C6">
              <w:rPr>
                <w:color w:val="auto"/>
              </w:rPr>
              <w:t xml:space="preserve">                str=12</w:t>
            </w:r>
          </w:p>
          <w:p w14:paraId="2AC32F0E" w14:textId="77777777" w:rsidR="00EF26C6" w:rsidRPr="00EF26C6" w:rsidRDefault="00EF26C6" w:rsidP="00EF26C6">
            <w:pPr>
              <w:pStyle w:val="2-"/>
              <w:ind w:left="171" w:hangingChars="122" w:hanging="171"/>
              <w:rPr>
                <w:color w:val="auto"/>
              </w:rPr>
            </w:pPr>
            <w:r w:rsidRPr="00EF26C6">
              <w:rPr>
                <w:color w:val="auto"/>
              </w:rPr>
              <w:t xml:space="preserve">                vit=2.2</w:t>
            </w:r>
          </w:p>
          <w:p w14:paraId="1CF0F61E" w14:textId="77777777" w:rsidR="00EF26C6" w:rsidRPr="00EF26C6" w:rsidRDefault="00EF26C6" w:rsidP="00EF26C6">
            <w:pPr>
              <w:pStyle w:val="2-"/>
              <w:ind w:left="171" w:hangingChars="122" w:hanging="171"/>
              <w:rPr>
                <w:color w:val="auto"/>
              </w:rPr>
            </w:pPr>
            <w:r w:rsidRPr="00EF26C6">
              <w:rPr>
                <w:color w:val="auto"/>
              </w:rPr>
              <w:t xml:space="preserve">                ext=[7, 8, 9]</w:t>
            </w:r>
          </w:p>
          <w:p w14:paraId="631EA20E"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9EE8C61" w14:textId="293BE607" w:rsidR="00EF26C6" w:rsidRPr="000B1951" w:rsidRDefault="00EF26C6" w:rsidP="00EF26C6">
            <w:pPr>
              <w:pStyle w:val="2-"/>
              <w:ind w:left="171" w:hangingChars="122" w:hanging="171"/>
              <w:rPr>
                <w:color w:val="auto"/>
              </w:rPr>
            </w:pPr>
            <w:r w:rsidRPr="00EF26C6">
              <w:rPr>
                <w:color w:val="auto"/>
              </w:rPr>
              <w:t>}</w:t>
            </w:r>
          </w:p>
          <w:p w14:paraId="7F8C4FDC" w14:textId="77777777" w:rsidR="00EF26C6" w:rsidRDefault="00EF26C6" w:rsidP="00D73825">
            <w:pPr>
              <w:pStyle w:val="2-"/>
              <w:ind w:left="171" w:hangingChars="122" w:hanging="171"/>
            </w:pPr>
            <w:r w:rsidRPr="000B1951">
              <w:rPr>
                <w:rFonts w:hint="eastAsia"/>
                <w:color w:val="auto"/>
              </w:rPr>
              <w:t>続行するには何かキーを押してください . . .</w:t>
            </w:r>
          </w:p>
        </w:tc>
      </w:tr>
    </w:tbl>
    <w:p w14:paraId="015A89E9" w14:textId="584B52B8" w:rsidR="0034291C" w:rsidRDefault="0026120A" w:rsidP="0026120A">
      <w:pPr>
        <w:pStyle w:val="2"/>
        <w:pBdr>
          <w:bottom w:val="single" w:sz="4" w:space="0" w:color="auto"/>
        </w:pBdr>
      </w:pPr>
      <w:bookmarkStart w:id="68" w:name="_Toc377523333"/>
      <w:r>
        <w:rPr>
          <w:rFonts w:hint="eastAsia"/>
        </w:rPr>
        <w:t>【不可】</w:t>
      </w:r>
      <w:r w:rsidR="0034291C">
        <w:t>VB</w:t>
      </w:r>
      <w:r w:rsidR="0034291C">
        <w:rPr>
          <w:rFonts w:hint="eastAsia"/>
        </w:rPr>
        <w:t>Script</w:t>
      </w:r>
      <w:r w:rsidR="0034291C">
        <w:rPr>
          <w:rFonts w:hint="eastAsia"/>
        </w:rPr>
        <w:t>の利用</w:t>
      </w:r>
      <w:bookmarkEnd w:id="68"/>
    </w:p>
    <w:p w14:paraId="75CFBBCD" w14:textId="77777777" w:rsidR="00843C51" w:rsidRDefault="0026120A" w:rsidP="0026120A">
      <w:pPr>
        <w:pStyle w:val="a9"/>
        <w:ind w:firstLine="283"/>
      </w:pPr>
      <w:r>
        <w:t>VBScript</w:t>
      </w:r>
      <w:r>
        <w:rPr>
          <w:rFonts w:hint="eastAsia"/>
        </w:rPr>
        <w:t>では</w:t>
      </w:r>
      <w:r>
        <w:rPr>
          <w:rFonts w:hint="eastAsia"/>
        </w:rPr>
        <w:t>JSON</w:t>
      </w:r>
      <w:r>
        <w:rPr>
          <w:rFonts w:hint="eastAsia"/>
        </w:rPr>
        <w:t>の解析は不可。</w:t>
      </w:r>
    </w:p>
    <w:p w14:paraId="47A5BF4D" w14:textId="519D2525" w:rsidR="0026120A" w:rsidRDefault="00085B19" w:rsidP="0026120A">
      <w:pPr>
        <w:pStyle w:val="a9"/>
        <w:ind w:firstLine="283"/>
      </w:pPr>
      <w:r>
        <w:rPr>
          <w:rFonts w:hint="eastAsia"/>
        </w:rPr>
        <w:t>VBA</w:t>
      </w:r>
      <w:r>
        <w:rPr>
          <w:rFonts w:hint="eastAsia"/>
        </w:rPr>
        <w:t>と同様に、</w:t>
      </w:r>
      <w:r w:rsidR="0026120A">
        <w:rPr>
          <w:rFonts w:hint="eastAsia"/>
        </w:rPr>
        <w:t>スクリプト内で</w:t>
      </w:r>
      <w:r w:rsidR="0026120A">
        <w:rPr>
          <w:rFonts w:hint="eastAsia"/>
        </w:rPr>
        <w:t xml:space="preserve"> </w:t>
      </w:r>
      <w:r w:rsidR="0026120A" w:rsidRPr="0026120A">
        <w:t>MSScriptControl.ScriptControl</w:t>
      </w:r>
      <w:r w:rsidR="0026120A">
        <w:t xml:space="preserve"> </w:t>
      </w:r>
      <w:r w:rsidR="0026120A">
        <w:rPr>
          <w:rFonts w:hint="eastAsia"/>
        </w:rPr>
        <w:t>を利用</w:t>
      </w:r>
      <w:r>
        <w:rPr>
          <w:rFonts w:hint="eastAsia"/>
        </w:rPr>
        <w:t>して</w:t>
      </w:r>
      <w:r>
        <w:rPr>
          <w:rFonts w:hint="eastAsia"/>
        </w:rPr>
        <w:t>JS</w:t>
      </w:r>
      <w:r>
        <w:t>c</w:t>
      </w:r>
      <w:r>
        <w:rPr>
          <w:rFonts w:hint="eastAsia"/>
        </w:rPr>
        <w:t>ript</w:t>
      </w:r>
      <w:r w:rsidR="00843C51">
        <w:rPr>
          <w:rFonts w:hint="eastAsia"/>
        </w:rPr>
        <w:t>の</w:t>
      </w:r>
      <w:r w:rsidR="00843C51">
        <w:rPr>
          <w:rFonts w:hint="eastAsia"/>
        </w:rPr>
        <w:t>eval()</w:t>
      </w:r>
      <w:r w:rsidR="00843C51">
        <w:rPr>
          <w:rFonts w:hint="eastAsia"/>
        </w:rPr>
        <w:t>関数を利用すれば</w:t>
      </w:r>
      <w:r>
        <w:rPr>
          <w:rFonts w:hint="eastAsia"/>
        </w:rPr>
        <w:t>できなくはない</w:t>
      </w:r>
      <w:r w:rsidR="00582751">
        <w:rPr>
          <w:rFonts w:hint="eastAsia"/>
        </w:rPr>
        <w:t>はずだ</w:t>
      </w:r>
      <w:r>
        <w:rPr>
          <w:rFonts w:hint="eastAsia"/>
        </w:rPr>
        <w:t>が、</w:t>
      </w:r>
      <w:r w:rsidR="00843C51">
        <w:rPr>
          <w:rFonts w:hint="eastAsia"/>
        </w:rPr>
        <w:t>素直に</w:t>
      </w:r>
      <w:r>
        <w:rPr>
          <w:rFonts w:hint="eastAsia"/>
        </w:rPr>
        <w:t>JScript</w:t>
      </w:r>
      <w:r>
        <w:rPr>
          <w:rFonts w:hint="eastAsia"/>
        </w:rPr>
        <w:t>を使った方が良い。</w:t>
      </w:r>
    </w:p>
    <w:p w14:paraId="5B6A212E" w14:textId="26F89E53" w:rsidR="00B00DF1" w:rsidRDefault="00B00DF1" w:rsidP="00B00DF1">
      <w:pPr>
        <w:pStyle w:val="2"/>
      </w:pPr>
      <w:bookmarkStart w:id="69" w:name="_Toc377523334"/>
      <w:r>
        <w:rPr>
          <w:rFonts w:hint="eastAsia"/>
        </w:rPr>
        <w:t>PowerShell</w:t>
      </w:r>
      <w:r>
        <w:rPr>
          <w:rFonts w:hint="eastAsia"/>
        </w:rPr>
        <w:t>の利用</w:t>
      </w:r>
      <w:bookmarkEnd w:id="69"/>
    </w:p>
    <w:p w14:paraId="5346E2D2" w14:textId="7E66719F" w:rsidR="00EF26C6" w:rsidRPr="00421717" w:rsidRDefault="006C774F" w:rsidP="006C774F">
      <w:pPr>
        <w:pStyle w:val="a9"/>
        <w:keepNext/>
        <w:widowControl/>
        <w:ind w:firstLine="283"/>
      </w:pPr>
      <w:r>
        <w:t xml:space="preserve">PowerShell </w:t>
      </w:r>
      <w:r>
        <w:t>のスクリプト中では、前述の</w:t>
      </w:r>
      <w:r>
        <w:rPr>
          <w:rFonts w:hint="eastAsia"/>
        </w:rPr>
        <w:t xml:space="preserve"> ScriptControl </w:t>
      </w:r>
      <w:r>
        <w:rPr>
          <w:rFonts w:hint="eastAsia"/>
        </w:rPr>
        <w:t>を使うことができる。その説明は割愛し、あらかじめ用意されている</w:t>
      </w:r>
      <w:r w:rsidR="00421717">
        <w:rPr>
          <w:rFonts w:hint="eastAsia"/>
        </w:rPr>
        <w:t>C</w:t>
      </w:r>
      <w:r w:rsidR="00421717">
        <w:t>onve</w:t>
      </w:r>
      <w:r w:rsidR="00421717" w:rsidRPr="00421717">
        <w:t>rtFrom-Js</w:t>
      </w:r>
      <w:r w:rsidR="00421717" w:rsidRPr="00421717">
        <w:rPr>
          <w:rFonts w:hint="eastAsia"/>
        </w:rPr>
        <w:t xml:space="preserve">on </w:t>
      </w:r>
      <w:r w:rsidR="00421717" w:rsidRPr="00421717">
        <w:rPr>
          <w:rFonts w:hint="eastAsia"/>
        </w:rPr>
        <w:t>コマンド</w:t>
      </w:r>
      <w:r>
        <w:rPr>
          <w:rFonts w:hint="eastAsia"/>
        </w:rPr>
        <w:t>の実行例を以下に示す。</w:t>
      </w:r>
    </w:p>
    <w:p w14:paraId="6DF11D98" w14:textId="63A4B06C" w:rsidR="00421717" w:rsidRDefault="00421717" w:rsidP="006C774F">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PowerShell実行サンプル：※PowerShellプロンプト上で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442B2BC1" w14:textId="77777777" w:rsidTr="00D73825">
        <w:tc>
          <w:tcPr>
            <w:tcW w:w="8494" w:type="dxa"/>
          </w:tcPr>
          <w:p w14:paraId="7702DED3" w14:textId="1F50FE5C" w:rsidR="00421717" w:rsidRDefault="00421717" w:rsidP="006C774F">
            <w:pPr>
              <w:pStyle w:val="2-"/>
              <w:keepLines/>
              <w:widowControl/>
              <w:ind w:left="171" w:hangingChars="122" w:hanging="171"/>
            </w:pPr>
            <w:r w:rsidRPr="00421717">
              <w:rPr>
                <w:rFonts w:hint="eastAsia"/>
              </w:rPr>
              <w:t xml:space="preserve">&gt; </w:t>
            </w:r>
            <w:r w:rsidRPr="00421717">
              <w:t>Get-Content test.json -Encoding UTF8 -Raw | ConvertFrom-Json</w:t>
            </w:r>
          </w:p>
        </w:tc>
      </w:tr>
    </w:tbl>
    <w:p w14:paraId="473A628E" w14:textId="77777777" w:rsidR="00421717" w:rsidRDefault="00421717" w:rsidP="006C774F">
      <w:pPr>
        <w:pStyle w:val="a9"/>
        <w:keepNext/>
        <w:keepLines/>
        <w:widowControl/>
        <w:spacing w:beforeLines="50" w:before="180" w:afterLines="50" w:after="180"/>
        <w:ind w:firstLine="283"/>
      </w:pPr>
      <w:r w:rsidRPr="000B1951">
        <w:rPr>
          <w:color w:val="FF0000"/>
        </w:rPr>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3D61AA58" w14:textId="77777777" w:rsidTr="00D73825">
        <w:tc>
          <w:tcPr>
            <w:tcW w:w="8494" w:type="dxa"/>
          </w:tcPr>
          <w:p w14:paraId="71C2189D" w14:textId="77777777" w:rsidR="00421717" w:rsidRDefault="00421717" w:rsidP="006C774F">
            <w:pPr>
              <w:pStyle w:val="2-"/>
              <w:keepNext/>
              <w:keepLines/>
              <w:widowControl/>
              <w:ind w:left="171" w:hangingChars="122" w:hanging="171"/>
            </w:pPr>
            <w:r>
              <w:t>arr</w:t>
            </w:r>
          </w:p>
          <w:p w14:paraId="3E372FCD" w14:textId="77777777" w:rsidR="00421717" w:rsidRDefault="00421717" w:rsidP="006C774F">
            <w:pPr>
              <w:pStyle w:val="2-"/>
              <w:keepNext/>
              <w:keepLines/>
              <w:widowControl/>
              <w:ind w:left="171" w:hangingChars="122" w:hanging="171"/>
            </w:pPr>
            <w:r>
              <w:t>---</w:t>
            </w:r>
          </w:p>
          <w:p w14:paraId="668CA9F9" w14:textId="6631B38C" w:rsidR="00421717" w:rsidRDefault="00421717" w:rsidP="006C774F">
            <w:pPr>
              <w:pStyle w:val="2-"/>
              <w:keepLines/>
              <w:widowControl/>
              <w:ind w:left="171" w:hangingChars="122" w:hanging="171"/>
            </w:pPr>
            <w:r>
              <w:t>{@{id=1; name=Yamada; param=}, @{id=2; name=Tanaka; param=}, @{id=3; name=Sato; param=}}</w:t>
            </w:r>
          </w:p>
        </w:tc>
      </w:tr>
    </w:tbl>
    <w:p w14:paraId="0A26D554" w14:textId="00D322FF" w:rsidR="003B4CE7" w:rsidRDefault="000B1434" w:rsidP="000B1434">
      <w:pPr>
        <w:pStyle w:val="af8"/>
        <w:spacing w:beforeLines="100" w:before="360"/>
        <w:sectPr w:rsidR="003B4CE7" w:rsidSect="006F450B">
          <w:headerReference w:type="even" r:id="rId80"/>
          <w:headerReference w:type="default" r:id="rId81"/>
          <w:footerReference w:type="default" r:id="rId82"/>
          <w:headerReference w:type="first" r:id="rId83"/>
          <w:pgSz w:w="11906" w:h="16838"/>
          <w:pgMar w:top="1985" w:right="1701" w:bottom="1701" w:left="1701" w:header="1134" w:footer="850" w:gutter="0"/>
          <w:pgNumType w:start="1"/>
          <w:cols w:space="425"/>
          <w:docGrid w:type="lines" w:linePitch="360"/>
        </w:sectPr>
      </w:pPr>
      <w:r>
        <w:rPr>
          <w:rFonts w:hint="eastAsia"/>
        </w:rPr>
        <w:t>■</w:t>
      </w:r>
      <w:r w:rsidR="001F1489">
        <w:rPr>
          <w:rFonts w:hint="eastAsia"/>
        </w:rPr>
        <w:t>■</w:t>
      </w:r>
      <w:r>
        <w:rPr>
          <w:rFonts w:hint="eastAsia"/>
        </w:rPr>
        <w:t>以上■■</w:t>
      </w:r>
    </w:p>
    <w:p w14:paraId="0ED2BE07" w14:textId="77777777" w:rsidR="0006787B" w:rsidRDefault="00966ADB" w:rsidP="008F4EF7">
      <w:pPr>
        <w:pStyle w:val="affff1"/>
        <w:spacing w:before="180"/>
      </w:pPr>
      <w:r>
        <w:t>索引</w:t>
      </w:r>
    </w:p>
    <w:p w14:paraId="2B29FC06" w14:textId="77777777" w:rsidR="0074059F" w:rsidRDefault="00AF276B" w:rsidP="00F10DC2">
      <w:pPr>
        <w:rPr>
          <w:noProof/>
        </w:rPr>
        <w:sectPr w:rsidR="0074059F" w:rsidSect="0074059F">
          <w:headerReference w:type="even" r:id="rId84"/>
          <w:headerReference w:type="default" r:id="rId85"/>
          <w:footerReference w:type="default" r:id="rId86"/>
          <w:headerReference w:type="first" r:id="rId8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04B63DDC" w14:textId="77777777" w:rsidR="0074059F" w:rsidRDefault="0074059F">
      <w:pPr>
        <w:pStyle w:val="affff3"/>
        <w:keepNext/>
        <w:tabs>
          <w:tab w:val="right" w:leader="dot" w:pos="3882"/>
        </w:tabs>
        <w:rPr>
          <w:rFonts w:eastAsiaTheme="minorEastAsia"/>
          <w:b w:val="0"/>
          <w:bCs w:val="0"/>
          <w:noProof/>
        </w:rPr>
      </w:pPr>
      <w:r>
        <w:rPr>
          <w:rFonts w:hint="eastAsia"/>
          <w:noProof/>
        </w:rPr>
        <w:t>Ｇ</w:t>
      </w:r>
    </w:p>
    <w:p w14:paraId="5E6FE5EE" w14:textId="77777777" w:rsidR="0074059F" w:rsidRDefault="0074059F">
      <w:pPr>
        <w:pStyle w:val="13"/>
        <w:tabs>
          <w:tab w:val="right" w:leader="dot" w:pos="3882"/>
        </w:tabs>
        <w:rPr>
          <w:noProof/>
        </w:rPr>
      </w:pPr>
      <w:r>
        <w:rPr>
          <w:noProof/>
        </w:rPr>
        <w:t>GCC</w:t>
      </w:r>
      <w:r>
        <w:rPr>
          <w:noProof/>
        </w:rPr>
        <w:tab/>
        <w:t>31</w:t>
      </w:r>
    </w:p>
    <w:p w14:paraId="05D4C078" w14:textId="77777777" w:rsidR="0074059F" w:rsidRDefault="0074059F">
      <w:pPr>
        <w:pStyle w:val="affff3"/>
        <w:keepNext/>
        <w:tabs>
          <w:tab w:val="right" w:leader="dot" w:pos="3882"/>
        </w:tabs>
        <w:rPr>
          <w:rFonts w:eastAsiaTheme="minorEastAsia"/>
          <w:b w:val="0"/>
          <w:bCs w:val="0"/>
          <w:noProof/>
        </w:rPr>
      </w:pPr>
      <w:r>
        <w:rPr>
          <w:rFonts w:hint="eastAsia"/>
          <w:noProof/>
        </w:rPr>
        <w:t>Ｊ</w:t>
      </w:r>
    </w:p>
    <w:p w14:paraId="4DE86960" w14:textId="77777777" w:rsidR="0074059F" w:rsidRDefault="0074059F">
      <w:pPr>
        <w:pStyle w:val="13"/>
        <w:tabs>
          <w:tab w:val="right" w:leader="dot" w:pos="3882"/>
        </w:tabs>
        <w:rPr>
          <w:noProof/>
        </w:rPr>
      </w:pPr>
      <w:r>
        <w:rPr>
          <w:noProof/>
        </w:rPr>
        <w:t>JSON</w:t>
      </w:r>
      <w:r>
        <w:rPr>
          <w:noProof/>
        </w:rPr>
        <w:tab/>
        <w:t>6</w:t>
      </w:r>
    </w:p>
    <w:p w14:paraId="681F610A" w14:textId="77777777" w:rsidR="0074059F" w:rsidRDefault="0074059F">
      <w:pPr>
        <w:pStyle w:val="affff3"/>
        <w:keepNext/>
        <w:tabs>
          <w:tab w:val="right" w:leader="dot" w:pos="3882"/>
        </w:tabs>
        <w:rPr>
          <w:rFonts w:eastAsiaTheme="minorEastAsia"/>
          <w:b w:val="0"/>
          <w:bCs w:val="0"/>
          <w:noProof/>
        </w:rPr>
      </w:pPr>
      <w:r>
        <w:rPr>
          <w:rFonts w:hint="eastAsia"/>
          <w:noProof/>
        </w:rPr>
        <w:t>Ｍ</w:t>
      </w:r>
    </w:p>
    <w:p w14:paraId="16DA9C52" w14:textId="77777777" w:rsidR="0074059F" w:rsidRDefault="0074059F">
      <w:pPr>
        <w:pStyle w:val="13"/>
        <w:tabs>
          <w:tab w:val="right" w:leader="dot" w:pos="3882"/>
        </w:tabs>
        <w:rPr>
          <w:noProof/>
        </w:rPr>
      </w:pPr>
      <w:r>
        <w:rPr>
          <w:noProof/>
        </w:rPr>
        <w:t>MinGW</w:t>
      </w:r>
      <w:r>
        <w:rPr>
          <w:noProof/>
        </w:rPr>
        <w:tab/>
        <w:t>31</w:t>
      </w:r>
    </w:p>
    <w:p w14:paraId="5BABA78A" w14:textId="77777777" w:rsidR="0074059F" w:rsidRDefault="0074059F">
      <w:pPr>
        <w:pStyle w:val="affff3"/>
        <w:keepNext/>
        <w:tabs>
          <w:tab w:val="right" w:leader="dot" w:pos="3882"/>
        </w:tabs>
        <w:rPr>
          <w:rFonts w:eastAsiaTheme="minorEastAsia"/>
          <w:b w:val="0"/>
          <w:bCs w:val="0"/>
          <w:noProof/>
        </w:rPr>
      </w:pPr>
      <w:r>
        <w:rPr>
          <w:rFonts w:hint="eastAsia"/>
          <w:noProof/>
        </w:rPr>
        <w:t>Ｐ</w:t>
      </w:r>
    </w:p>
    <w:p w14:paraId="63474A59" w14:textId="77777777" w:rsidR="0074059F" w:rsidRDefault="0074059F">
      <w:pPr>
        <w:pStyle w:val="13"/>
        <w:tabs>
          <w:tab w:val="right" w:leader="dot" w:pos="3882"/>
        </w:tabs>
        <w:rPr>
          <w:noProof/>
        </w:rPr>
      </w:pPr>
      <w:r>
        <w:rPr>
          <w:noProof/>
        </w:rPr>
        <w:t>Python</w:t>
      </w:r>
      <w:r>
        <w:rPr>
          <w:noProof/>
        </w:rPr>
        <w:tab/>
        <w:t>52</w:t>
      </w:r>
    </w:p>
    <w:p w14:paraId="40FC23C8" w14:textId="77777777" w:rsidR="0074059F" w:rsidRDefault="0074059F">
      <w:pPr>
        <w:pStyle w:val="affff3"/>
        <w:keepNext/>
        <w:tabs>
          <w:tab w:val="right" w:leader="dot" w:pos="3882"/>
        </w:tabs>
        <w:rPr>
          <w:rFonts w:eastAsiaTheme="minorEastAsia"/>
          <w:b w:val="0"/>
          <w:bCs w:val="0"/>
          <w:noProof/>
        </w:rPr>
      </w:pPr>
      <w:r>
        <w:rPr>
          <w:rFonts w:hint="eastAsia"/>
          <w:noProof/>
        </w:rPr>
        <w:t>Ｓ</w:t>
      </w:r>
    </w:p>
    <w:p w14:paraId="23F57544" w14:textId="77777777" w:rsidR="0074059F" w:rsidRDefault="0074059F">
      <w:pPr>
        <w:pStyle w:val="13"/>
        <w:tabs>
          <w:tab w:val="right" w:leader="dot" w:pos="3882"/>
        </w:tabs>
        <w:rPr>
          <w:noProof/>
        </w:rPr>
      </w:pPr>
      <w:r>
        <w:rPr>
          <w:noProof/>
        </w:rPr>
        <w:t>SCons</w:t>
      </w:r>
      <w:r>
        <w:rPr>
          <w:noProof/>
        </w:rPr>
        <w:tab/>
        <w:t>52</w:t>
      </w:r>
    </w:p>
    <w:p w14:paraId="1AA081BB" w14:textId="77777777" w:rsidR="0074059F" w:rsidRDefault="0074059F">
      <w:pPr>
        <w:pStyle w:val="affff3"/>
        <w:keepNext/>
        <w:tabs>
          <w:tab w:val="right" w:leader="dot" w:pos="3882"/>
        </w:tabs>
        <w:rPr>
          <w:rFonts w:eastAsiaTheme="minorEastAsia"/>
          <w:b w:val="0"/>
          <w:bCs w:val="0"/>
          <w:noProof/>
        </w:rPr>
      </w:pPr>
      <w:r>
        <w:rPr>
          <w:rFonts w:hint="eastAsia"/>
          <w:noProof/>
        </w:rPr>
        <w:t>け</w:t>
      </w:r>
    </w:p>
    <w:p w14:paraId="1A9D961D" w14:textId="77777777" w:rsidR="0074059F" w:rsidRDefault="0074059F">
      <w:pPr>
        <w:pStyle w:val="13"/>
        <w:tabs>
          <w:tab w:val="right" w:leader="dot" w:pos="3882"/>
        </w:tabs>
        <w:rPr>
          <w:noProof/>
        </w:rPr>
      </w:pPr>
      <w:r>
        <w:rPr>
          <w:rFonts w:hint="eastAsia"/>
          <w:noProof/>
        </w:rPr>
        <w:t>計算式</w:t>
      </w:r>
    </w:p>
    <w:p w14:paraId="2A948C56" w14:textId="77777777" w:rsidR="0074059F" w:rsidRDefault="0074059F">
      <w:pPr>
        <w:pStyle w:val="26"/>
        <w:tabs>
          <w:tab w:val="right" w:leader="dot" w:pos="3882"/>
        </w:tabs>
        <w:rPr>
          <w:noProof/>
        </w:rPr>
      </w:pPr>
      <w:r>
        <w:rPr>
          <w:rFonts w:hint="eastAsia"/>
          <w:noProof/>
        </w:rPr>
        <w:t>逆ポーランド記法</w:t>
      </w:r>
      <w:r>
        <w:rPr>
          <w:noProof/>
        </w:rPr>
        <w:tab/>
        <w:t>47</w:t>
      </w:r>
    </w:p>
    <w:p w14:paraId="1FD882C1" w14:textId="77777777" w:rsidR="0074059F" w:rsidRDefault="0074059F">
      <w:pPr>
        <w:pStyle w:val="26"/>
        <w:tabs>
          <w:tab w:val="right" w:leader="dot" w:pos="3882"/>
        </w:tabs>
        <w:rPr>
          <w:noProof/>
        </w:rPr>
      </w:pPr>
      <w:r>
        <w:rPr>
          <w:rFonts w:hint="eastAsia"/>
          <w:noProof/>
        </w:rPr>
        <w:t>ポーランド記法</w:t>
      </w:r>
      <w:r>
        <w:rPr>
          <w:noProof/>
        </w:rPr>
        <w:tab/>
        <w:t>47</w:t>
      </w:r>
    </w:p>
    <w:p w14:paraId="501CF2D7" w14:textId="77777777" w:rsidR="0074059F" w:rsidRDefault="0074059F">
      <w:pPr>
        <w:pStyle w:val="13"/>
        <w:tabs>
          <w:tab w:val="right" w:leader="dot" w:pos="3882"/>
        </w:tabs>
        <w:rPr>
          <w:noProof/>
        </w:rPr>
      </w:pPr>
      <w:r>
        <w:rPr>
          <w:rFonts w:hint="eastAsia"/>
          <w:noProof/>
        </w:rPr>
        <w:t>ゲームデータ</w:t>
      </w:r>
      <w:r>
        <w:rPr>
          <w:noProof/>
        </w:rPr>
        <w:tab/>
        <w:t>1</w:t>
      </w:r>
    </w:p>
    <w:p w14:paraId="5D97FF4C" w14:textId="77777777" w:rsidR="0074059F" w:rsidRDefault="0074059F" w:rsidP="00F10DC2">
      <w:pPr>
        <w:rPr>
          <w:noProof/>
        </w:rPr>
        <w:sectPr w:rsidR="0074059F" w:rsidSect="0074059F">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74059F">
          <w:type w:val="continuous"/>
          <w:pgSz w:w="11906" w:h="16838"/>
          <w:pgMar w:top="1985" w:right="1701" w:bottom="1701" w:left="1701" w:header="1304" w:footer="1020" w:gutter="0"/>
          <w:pgNumType w:fmt="lowerRoman"/>
          <w:cols w:space="425"/>
          <w:docGrid w:type="lines" w:linePitch="360"/>
        </w:sectPr>
      </w:pPr>
      <w:r>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B22CDC" w:rsidP="000D4978">
      <w:pPr>
        <w:pStyle w:val="afff"/>
        <w:spacing w:before="5040"/>
      </w:pPr>
      <w:fldSimple w:instr=" TITLE   \* MERGEFORMAT ">
        <w:r w:rsidR="0074059F">
          <w:t>ゲームデータ仕様</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88"/>
      <w:headerReference w:type="default" r:id="rId89"/>
      <w:footerReference w:type="default" r:id="rId90"/>
      <w:headerReference w:type="first" r:id="rId9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5E87BC" w14:textId="77777777" w:rsidR="00926D20" w:rsidRDefault="00926D20" w:rsidP="002B2600">
      <w:r>
        <w:separator/>
      </w:r>
    </w:p>
  </w:endnote>
  <w:endnote w:type="continuationSeparator" w:id="0">
    <w:p w14:paraId="092B7228" w14:textId="77777777" w:rsidR="00926D20" w:rsidRDefault="00926D20"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21F98" w:rsidRPr="00B46F4A" w:rsidRDefault="00926D20" w:rsidP="003B4CE7">
    <w:pPr>
      <w:pStyle w:val="aff7"/>
    </w:pPr>
    <w:r>
      <w:fldChar w:fldCharType="begin"/>
    </w:r>
    <w:r>
      <w:instrText xml:space="preserve"> TITLE   \* MERGEFORMAT </w:instrText>
    </w:r>
    <w:r>
      <w:fldChar w:fldCharType="separate"/>
    </w:r>
    <w:r w:rsidR="00922FB1">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8F49C5">
      <w:rPr>
        <w:noProof/>
      </w:rPr>
      <w:t>i</w:t>
    </w:r>
    <w:r w:rsidR="00221F98"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21F98" w:rsidRPr="00B46F4A" w:rsidRDefault="00926D20" w:rsidP="00B46F4A">
    <w:pPr>
      <w:pStyle w:val="aff7"/>
    </w:pPr>
    <w:r>
      <w:fldChar w:fldCharType="begin"/>
    </w:r>
    <w:r>
      <w:instrText xml:space="preserve"> TITLE   \* MERGEFORMAT </w:instrText>
    </w:r>
    <w:r>
      <w:fldChar w:fldCharType="separate"/>
    </w:r>
    <w:r w:rsidR="00922FB1">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8F49C5">
      <w:rPr>
        <w:noProof/>
      </w:rPr>
      <w:t>ii</w:t>
    </w:r>
    <w:r w:rsidR="00221F98"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21F98" w:rsidRPr="00B46F4A" w:rsidRDefault="00926D20" w:rsidP="00B46F4A">
    <w:pPr>
      <w:pStyle w:val="aff7"/>
    </w:pPr>
    <w:r>
      <w:fldChar w:fldCharType="begin"/>
    </w:r>
    <w:r>
      <w:instrText xml:space="preserve"> TITLE   \* MERGEFORMAT </w:instrText>
    </w:r>
    <w:r>
      <w:fldChar w:fldCharType="separate"/>
    </w:r>
    <w:r w:rsidR="00922FB1">
      <w:rPr>
        <w:rFonts w:hint="eastAsia"/>
      </w:rPr>
      <w:t>ゲームデータ仕様</w:t>
    </w:r>
    <w:r>
      <w:fldChar w:fldCharType="end"/>
    </w:r>
    <w:r w:rsidR="00221F98" w:rsidRPr="00B46F4A">
      <w:tab/>
    </w:r>
    <w:r w:rsidR="00221F98" w:rsidRPr="00B46F4A">
      <w:fldChar w:fldCharType="begin"/>
    </w:r>
    <w:r w:rsidR="00221F98" w:rsidRPr="00B46F4A">
      <w:instrText>PAGE \* MERGEFORMAT</w:instrText>
    </w:r>
    <w:r w:rsidR="00221F98" w:rsidRPr="00B46F4A">
      <w:fldChar w:fldCharType="separate"/>
    </w:r>
    <w:r w:rsidR="008F49C5">
      <w:rPr>
        <w:noProof/>
      </w:rPr>
      <w:t>5</w:t>
    </w:r>
    <w:r w:rsidR="00221F98"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21F98" w:rsidRPr="00FA5A67" w:rsidRDefault="00926D20" w:rsidP="00EB06D4">
    <w:pPr>
      <w:pStyle w:val="aff7"/>
      <w:tabs>
        <w:tab w:val="left" w:pos="6440"/>
      </w:tabs>
    </w:pPr>
    <w:r>
      <w:fldChar w:fldCharType="begin"/>
    </w:r>
    <w:r>
      <w:instrText xml:space="preserve"> TITLE   \* MERGEFORMAT </w:instrText>
    </w:r>
    <w:r>
      <w:fldChar w:fldCharType="separate"/>
    </w:r>
    <w:r w:rsidR="00922FB1">
      <w:rPr>
        <w:rFonts w:hint="eastAsia"/>
      </w:rPr>
      <w:t>ゲームデータ仕様</w:t>
    </w:r>
    <w:r>
      <w:fldChar w:fldCharType="end"/>
    </w:r>
    <w:r w:rsidR="00221F98" w:rsidRPr="00FA5A67">
      <w:tab/>
    </w:r>
    <w:r w:rsidR="00221F98">
      <w:tab/>
    </w:r>
    <w:r w:rsidR="00221F98" w:rsidRPr="00FA5A67">
      <w:fldChar w:fldCharType="begin"/>
    </w:r>
    <w:r w:rsidR="00221F98" w:rsidRPr="00FA5A67">
      <w:instrText>PAGE \* MERGEFORMAT</w:instrText>
    </w:r>
    <w:r w:rsidR="00221F98" w:rsidRPr="00FA5A67">
      <w:fldChar w:fldCharType="separate"/>
    </w:r>
    <w:r w:rsidR="00922FB1">
      <w:rPr>
        <w:noProof/>
      </w:rPr>
      <w:t>i</w:t>
    </w:r>
    <w:r w:rsidR="00221F98"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21F98" w:rsidRPr="00B46F4A" w:rsidRDefault="00221F9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2AD1DC" w14:textId="77777777" w:rsidR="00926D20" w:rsidRDefault="00926D20" w:rsidP="002B2600">
      <w:r>
        <w:separator/>
      </w:r>
    </w:p>
  </w:footnote>
  <w:footnote w:type="continuationSeparator" w:id="0">
    <w:p w14:paraId="136F9423" w14:textId="77777777" w:rsidR="00926D20" w:rsidRDefault="00926D20"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6AE157A1" w:rsidR="00221F98" w:rsidRDefault="00926D20">
    <w:pPr>
      <w:pStyle w:val="aff5"/>
    </w:pPr>
    <w:r>
      <w:rPr>
        <w:noProof/>
      </w:rPr>
      <w:pict w14:anchorId="1E277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2"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9176C1A" w:rsidR="00221F98" w:rsidRDefault="00926D20">
    <w:pPr>
      <w:pStyle w:val="aff5"/>
    </w:pPr>
    <w:r>
      <w:rPr>
        <w:noProof/>
      </w:rPr>
      <w:pict w14:anchorId="199B62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1"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54AC8C5" w:rsidR="00221F98" w:rsidRPr="0060641B" w:rsidRDefault="00926D20" w:rsidP="003B4CE7">
    <w:pPr>
      <w:pStyle w:val="aff5"/>
    </w:pPr>
    <w:r>
      <w:rPr>
        <w:noProof/>
      </w:rPr>
      <w:pict w14:anchorId="441504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2"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t>■</w:t>
    </w:r>
    <w:r w:rsidR="00221F98">
      <w:fldChar w:fldCharType="begin"/>
    </w:r>
    <w:r w:rsidR="00221F98">
      <w:instrText xml:space="preserve"> STYLEREF  "</w:instrText>
    </w:r>
    <w:r w:rsidR="00221F98">
      <w:instrText>見出し</w:instrText>
    </w:r>
    <w:r w:rsidR="00221F98">
      <w:instrText xml:space="preserve"> 1"  \* MERGEFORMAT </w:instrText>
    </w:r>
    <w:r w:rsidR="00221F98">
      <w:fldChar w:fldCharType="separate"/>
    </w:r>
    <w:r w:rsidR="008F49C5">
      <w:rPr>
        <w:rFonts w:hint="eastAsia"/>
        <w:noProof/>
      </w:rPr>
      <w:t>データ仕様</w:t>
    </w:r>
    <w:r w:rsidR="00221F98">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EDFA6A7" w:rsidR="00221F98" w:rsidRDefault="00926D20">
    <w:pPr>
      <w:pStyle w:val="aff5"/>
    </w:pPr>
    <w:r>
      <w:rPr>
        <w:noProof/>
      </w:rPr>
      <w:pict w14:anchorId="1DC7A3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0"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024462EF" w:rsidR="00221F98" w:rsidRDefault="00926D20">
    <w:pPr>
      <w:pStyle w:val="aff5"/>
    </w:pPr>
    <w:r>
      <w:rPr>
        <w:noProof/>
      </w:rPr>
      <w:pict w14:anchorId="51AD59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4"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1CA22376" w:rsidR="00221F98" w:rsidRPr="0060641B" w:rsidRDefault="00926D20" w:rsidP="003B4CE7">
    <w:pPr>
      <w:pStyle w:val="aff5"/>
    </w:pPr>
    <w:r>
      <w:rPr>
        <w:noProof/>
      </w:rPr>
      <w:pict w14:anchorId="70EF05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5"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19C84592" w:rsidR="00221F98" w:rsidRDefault="00926D20">
    <w:pPr>
      <w:pStyle w:val="aff5"/>
    </w:pPr>
    <w:r>
      <w:rPr>
        <w:noProof/>
      </w:rPr>
      <w:pict w14:anchorId="4B265C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3"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CA71EEA" w:rsidR="00221F98" w:rsidRDefault="00926D20">
    <w:pPr>
      <w:pStyle w:val="aff5"/>
    </w:pPr>
    <w:r>
      <w:rPr>
        <w:noProof/>
      </w:rPr>
      <w:pict w14:anchorId="1E5F64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7"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7F950B" w:rsidR="00221F98" w:rsidRPr="0060641B" w:rsidRDefault="00926D20" w:rsidP="00FA5A67">
    <w:r>
      <w:rPr>
        <w:noProof/>
      </w:rPr>
      <w:pict w14:anchorId="3D759F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8"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A47CE8E" w:rsidR="00221F98" w:rsidRDefault="00926D20">
    <w:pPr>
      <w:pStyle w:val="aff5"/>
    </w:pPr>
    <w:r>
      <w:rPr>
        <w:noProof/>
      </w:rPr>
      <w:pict w14:anchorId="5767201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6"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A2AF9" w14:textId="510D51F2" w:rsidR="008A522F" w:rsidRDefault="00926D20" w:rsidP="008A522F">
    <w:r>
      <w:rPr>
        <w:noProof/>
      </w:rPr>
      <w:pict w14:anchorId="1AD74F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3"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5C3B8F60" w:rsidR="00221F98" w:rsidRDefault="00926D20">
    <w:pPr>
      <w:pStyle w:val="aff5"/>
    </w:pPr>
    <w:r>
      <w:rPr>
        <w:noProof/>
      </w:rPr>
      <w:pict w14:anchorId="4FE696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1"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40A3740" w:rsidR="00221F98" w:rsidRDefault="00926D20">
    <w:pPr>
      <w:pStyle w:val="aff5"/>
    </w:pPr>
    <w:r>
      <w:rPr>
        <w:noProof/>
      </w:rPr>
      <w:pict w14:anchorId="7E2F34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5"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6282E6E2" w:rsidR="00221F98" w:rsidRPr="0060641B" w:rsidRDefault="00926D20" w:rsidP="0060641B">
    <w:pPr>
      <w:pStyle w:val="aff5"/>
    </w:pPr>
    <w:r>
      <w:rPr>
        <w:noProof/>
      </w:rPr>
      <w:pict w14:anchorId="0A0E52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6"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312295D" w:rsidR="00221F98" w:rsidRDefault="00926D20">
    <w:pPr>
      <w:pStyle w:val="aff5"/>
    </w:pPr>
    <w:r>
      <w:rPr>
        <w:noProof/>
      </w:rPr>
      <w:pict w14:anchorId="0DC2BE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4"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4CC8214" w:rsidR="00221F98" w:rsidRDefault="00926D20">
    <w:pPr>
      <w:pStyle w:val="aff5"/>
    </w:pPr>
    <w:r>
      <w:rPr>
        <w:noProof/>
      </w:rPr>
      <w:pict w14:anchorId="4ABE62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8"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5FF99CD7" w:rsidR="00221F98" w:rsidRPr="0060641B" w:rsidRDefault="00926D20" w:rsidP="0060641B">
    <w:pPr>
      <w:pStyle w:val="aff5"/>
    </w:pPr>
    <w:r>
      <w:rPr>
        <w:noProof/>
      </w:rPr>
      <w:pict w14:anchorId="0DD5D9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9"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62A17BBC" w:rsidR="00221F98" w:rsidRDefault="00926D20">
    <w:pPr>
      <w:pStyle w:val="aff5"/>
    </w:pPr>
    <w:r>
      <w:rPr>
        <w:noProof/>
      </w:rPr>
      <w:pict w14:anchorId="71AF06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7"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5043"/>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434"/>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5BEB"/>
    <w:rsid w:val="000F65D1"/>
    <w:rsid w:val="000F7DBC"/>
    <w:rsid w:val="0010406D"/>
    <w:rsid w:val="00104C92"/>
    <w:rsid w:val="0010751F"/>
    <w:rsid w:val="0011156A"/>
    <w:rsid w:val="00111B6F"/>
    <w:rsid w:val="00114B57"/>
    <w:rsid w:val="0011602D"/>
    <w:rsid w:val="001163E5"/>
    <w:rsid w:val="00117097"/>
    <w:rsid w:val="001173D0"/>
    <w:rsid w:val="0012167A"/>
    <w:rsid w:val="001220B9"/>
    <w:rsid w:val="0012212A"/>
    <w:rsid w:val="0012537D"/>
    <w:rsid w:val="001256D9"/>
    <w:rsid w:val="00125EF3"/>
    <w:rsid w:val="001261B3"/>
    <w:rsid w:val="00127A17"/>
    <w:rsid w:val="001305F6"/>
    <w:rsid w:val="00134FB5"/>
    <w:rsid w:val="00135C3B"/>
    <w:rsid w:val="001361C5"/>
    <w:rsid w:val="001378AD"/>
    <w:rsid w:val="001401BC"/>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804AC"/>
    <w:rsid w:val="0018242B"/>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1"/>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2CEC"/>
    <w:rsid w:val="002A3DCF"/>
    <w:rsid w:val="002A59CD"/>
    <w:rsid w:val="002A775F"/>
    <w:rsid w:val="002B2600"/>
    <w:rsid w:val="002B39B4"/>
    <w:rsid w:val="002C12AC"/>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FE3"/>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1E97"/>
    <w:rsid w:val="00482E71"/>
    <w:rsid w:val="00483D83"/>
    <w:rsid w:val="00487C12"/>
    <w:rsid w:val="0049068B"/>
    <w:rsid w:val="00490742"/>
    <w:rsid w:val="00491971"/>
    <w:rsid w:val="00496282"/>
    <w:rsid w:val="0049639A"/>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D0FAA"/>
    <w:rsid w:val="004D1664"/>
    <w:rsid w:val="004D74AD"/>
    <w:rsid w:val="004D778A"/>
    <w:rsid w:val="004E02F1"/>
    <w:rsid w:val="004E31B2"/>
    <w:rsid w:val="004E6533"/>
    <w:rsid w:val="004E78DB"/>
    <w:rsid w:val="004F1D4F"/>
    <w:rsid w:val="004F2F1A"/>
    <w:rsid w:val="00507919"/>
    <w:rsid w:val="00512253"/>
    <w:rsid w:val="005146A4"/>
    <w:rsid w:val="00515B7E"/>
    <w:rsid w:val="00517A4E"/>
    <w:rsid w:val="00521A80"/>
    <w:rsid w:val="005258DB"/>
    <w:rsid w:val="00525950"/>
    <w:rsid w:val="0052728D"/>
    <w:rsid w:val="00531253"/>
    <w:rsid w:val="0053259E"/>
    <w:rsid w:val="00534675"/>
    <w:rsid w:val="00543C33"/>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71FE0"/>
    <w:rsid w:val="0067251C"/>
    <w:rsid w:val="00672B5F"/>
    <w:rsid w:val="00672FFB"/>
    <w:rsid w:val="006766CB"/>
    <w:rsid w:val="00680707"/>
    <w:rsid w:val="00682FA6"/>
    <w:rsid w:val="0068335C"/>
    <w:rsid w:val="00684F27"/>
    <w:rsid w:val="006862F3"/>
    <w:rsid w:val="00687355"/>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C774F"/>
    <w:rsid w:val="006D2A95"/>
    <w:rsid w:val="006D2B42"/>
    <w:rsid w:val="006D467F"/>
    <w:rsid w:val="006D4BFB"/>
    <w:rsid w:val="006D4E13"/>
    <w:rsid w:val="006D7F95"/>
    <w:rsid w:val="006D7FDA"/>
    <w:rsid w:val="006E227D"/>
    <w:rsid w:val="006E6178"/>
    <w:rsid w:val="006F128E"/>
    <w:rsid w:val="006F2288"/>
    <w:rsid w:val="006F44F2"/>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4554"/>
    <w:rsid w:val="007252FE"/>
    <w:rsid w:val="007261E3"/>
    <w:rsid w:val="00726E35"/>
    <w:rsid w:val="00732481"/>
    <w:rsid w:val="007343B2"/>
    <w:rsid w:val="0074059F"/>
    <w:rsid w:val="00742DC4"/>
    <w:rsid w:val="007434F9"/>
    <w:rsid w:val="00745BD4"/>
    <w:rsid w:val="00747DC1"/>
    <w:rsid w:val="0075678D"/>
    <w:rsid w:val="007614E9"/>
    <w:rsid w:val="00764573"/>
    <w:rsid w:val="00766513"/>
    <w:rsid w:val="007723C7"/>
    <w:rsid w:val="007724D6"/>
    <w:rsid w:val="00773882"/>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B15A5"/>
    <w:rsid w:val="007B4845"/>
    <w:rsid w:val="007B4C6D"/>
    <w:rsid w:val="007C1171"/>
    <w:rsid w:val="007C7EE2"/>
    <w:rsid w:val="007D7850"/>
    <w:rsid w:val="007D7E75"/>
    <w:rsid w:val="007E1D01"/>
    <w:rsid w:val="007E39B7"/>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20E75"/>
    <w:rsid w:val="0082373C"/>
    <w:rsid w:val="008272B0"/>
    <w:rsid w:val="008335F1"/>
    <w:rsid w:val="008348BF"/>
    <w:rsid w:val="00836B00"/>
    <w:rsid w:val="00837F9C"/>
    <w:rsid w:val="0084333A"/>
    <w:rsid w:val="00843C51"/>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5C47"/>
    <w:rsid w:val="008863A3"/>
    <w:rsid w:val="00886DA5"/>
    <w:rsid w:val="008909DB"/>
    <w:rsid w:val="00891604"/>
    <w:rsid w:val="00893A6E"/>
    <w:rsid w:val="008945E1"/>
    <w:rsid w:val="00897812"/>
    <w:rsid w:val="00897D36"/>
    <w:rsid w:val="008A0150"/>
    <w:rsid w:val="008A331F"/>
    <w:rsid w:val="008A3E2D"/>
    <w:rsid w:val="008A519C"/>
    <w:rsid w:val="008A522F"/>
    <w:rsid w:val="008A6B30"/>
    <w:rsid w:val="008A7F29"/>
    <w:rsid w:val="008B009B"/>
    <w:rsid w:val="008B0E3D"/>
    <w:rsid w:val="008B4719"/>
    <w:rsid w:val="008C0211"/>
    <w:rsid w:val="008C0C32"/>
    <w:rsid w:val="008C12BC"/>
    <w:rsid w:val="008C1B7D"/>
    <w:rsid w:val="008C403C"/>
    <w:rsid w:val="008D015E"/>
    <w:rsid w:val="008D5575"/>
    <w:rsid w:val="008D6E95"/>
    <w:rsid w:val="008F0FCA"/>
    <w:rsid w:val="008F1158"/>
    <w:rsid w:val="008F1DF8"/>
    <w:rsid w:val="008F429D"/>
    <w:rsid w:val="008F49C5"/>
    <w:rsid w:val="008F4CC5"/>
    <w:rsid w:val="008F4EF7"/>
    <w:rsid w:val="008F697D"/>
    <w:rsid w:val="0090149A"/>
    <w:rsid w:val="0090165D"/>
    <w:rsid w:val="00902AF7"/>
    <w:rsid w:val="00906C9A"/>
    <w:rsid w:val="0090739C"/>
    <w:rsid w:val="00910D30"/>
    <w:rsid w:val="00911AE7"/>
    <w:rsid w:val="0091235C"/>
    <w:rsid w:val="00912EB2"/>
    <w:rsid w:val="00915A87"/>
    <w:rsid w:val="00915EB7"/>
    <w:rsid w:val="00917402"/>
    <w:rsid w:val="0092178B"/>
    <w:rsid w:val="009226A1"/>
    <w:rsid w:val="00922AF0"/>
    <w:rsid w:val="00922FB1"/>
    <w:rsid w:val="0092404E"/>
    <w:rsid w:val="0092607C"/>
    <w:rsid w:val="00926B96"/>
    <w:rsid w:val="00926D20"/>
    <w:rsid w:val="009341F8"/>
    <w:rsid w:val="00935DD9"/>
    <w:rsid w:val="009361F7"/>
    <w:rsid w:val="00936E0E"/>
    <w:rsid w:val="00942188"/>
    <w:rsid w:val="00944BFE"/>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845AF"/>
    <w:rsid w:val="00992832"/>
    <w:rsid w:val="009968E9"/>
    <w:rsid w:val="009A15CA"/>
    <w:rsid w:val="009A16D0"/>
    <w:rsid w:val="009A25F0"/>
    <w:rsid w:val="009A2BF5"/>
    <w:rsid w:val="009A52EA"/>
    <w:rsid w:val="009A6A11"/>
    <w:rsid w:val="009B03B4"/>
    <w:rsid w:val="009B0921"/>
    <w:rsid w:val="009B3232"/>
    <w:rsid w:val="009B3423"/>
    <w:rsid w:val="009B48E9"/>
    <w:rsid w:val="009B5A53"/>
    <w:rsid w:val="009B5BD0"/>
    <w:rsid w:val="009B6AA1"/>
    <w:rsid w:val="009C02F1"/>
    <w:rsid w:val="009C121C"/>
    <w:rsid w:val="009C58B4"/>
    <w:rsid w:val="009C5D37"/>
    <w:rsid w:val="009C7A49"/>
    <w:rsid w:val="009D09CC"/>
    <w:rsid w:val="009D1AC9"/>
    <w:rsid w:val="009D2B42"/>
    <w:rsid w:val="009D467A"/>
    <w:rsid w:val="009D67EC"/>
    <w:rsid w:val="009E04D5"/>
    <w:rsid w:val="009E3CA5"/>
    <w:rsid w:val="009E559B"/>
    <w:rsid w:val="009E5D5D"/>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2CDC"/>
    <w:rsid w:val="00B2488E"/>
    <w:rsid w:val="00B25064"/>
    <w:rsid w:val="00B25FD4"/>
    <w:rsid w:val="00B312D7"/>
    <w:rsid w:val="00B35D53"/>
    <w:rsid w:val="00B40714"/>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699"/>
    <w:rsid w:val="00BE6A98"/>
    <w:rsid w:val="00BE6CCA"/>
    <w:rsid w:val="00BE6D3D"/>
    <w:rsid w:val="00BF0F93"/>
    <w:rsid w:val="00BF405A"/>
    <w:rsid w:val="00BF4298"/>
    <w:rsid w:val="00BF44AB"/>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6CDF"/>
    <w:rsid w:val="00C270DF"/>
    <w:rsid w:val="00C30D82"/>
    <w:rsid w:val="00C31EA7"/>
    <w:rsid w:val="00C3332C"/>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35E4"/>
    <w:rsid w:val="00C9597A"/>
    <w:rsid w:val="00CA3699"/>
    <w:rsid w:val="00CA3C25"/>
    <w:rsid w:val="00CA5CEC"/>
    <w:rsid w:val="00CA67F5"/>
    <w:rsid w:val="00CA687D"/>
    <w:rsid w:val="00CB1DEA"/>
    <w:rsid w:val="00CB597B"/>
    <w:rsid w:val="00CB69F1"/>
    <w:rsid w:val="00CB6C62"/>
    <w:rsid w:val="00CB7657"/>
    <w:rsid w:val="00CC4C07"/>
    <w:rsid w:val="00CC79D0"/>
    <w:rsid w:val="00CD0E18"/>
    <w:rsid w:val="00CD2CD4"/>
    <w:rsid w:val="00CD664C"/>
    <w:rsid w:val="00CD7B99"/>
    <w:rsid w:val="00CE2B74"/>
    <w:rsid w:val="00CE6C4F"/>
    <w:rsid w:val="00CF241F"/>
    <w:rsid w:val="00CF65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403A9"/>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352D"/>
    <w:rsid w:val="00EA14A7"/>
    <w:rsid w:val="00EA2190"/>
    <w:rsid w:val="00EA5841"/>
    <w:rsid w:val="00EB06D4"/>
    <w:rsid w:val="00EB0720"/>
    <w:rsid w:val="00EB157E"/>
    <w:rsid w:val="00EB4A50"/>
    <w:rsid w:val="00EC0E30"/>
    <w:rsid w:val="00EC0FD6"/>
    <w:rsid w:val="00EC28B2"/>
    <w:rsid w:val="00EC6DA0"/>
    <w:rsid w:val="00EC7D98"/>
    <w:rsid w:val="00ED3917"/>
    <w:rsid w:val="00ED553D"/>
    <w:rsid w:val="00EE2438"/>
    <w:rsid w:val="00EE4683"/>
    <w:rsid w:val="00EE4A26"/>
    <w:rsid w:val="00EE6FBE"/>
    <w:rsid w:val="00EE7BEE"/>
    <w:rsid w:val="00EF08EC"/>
    <w:rsid w:val="00EF26C6"/>
    <w:rsid w:val="00EF34B0"/>
    <w:rsid w:val="00EF38B7"/>
    <w:rsid w:val="00EF79B1"/>
    <w:rsid w:val="00F020C4"/>
    <w:rsid w:val="00F05739"/>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9758B"/>
    <w:rsid w:val="00FA02FB"/>
    <w:rsid w:val="00FA0987"/>
    <w:rsid w:val="00FA1743"/>
    <w:rsid w:val="00FA2D2E"/>
    <w:rsid w:val="00FA3404"/>
    <w:rsid w:val="00FA3D0A"/>
    <w:rsid w:val="00FA4AE1"/>
    <w:rsid w:val="00FA50ED"/>
    <w:rsid w:val="00FA5A67"/>
    <w:rsid w:val="00FA5DCD"/>
    <w:rsid w:val="00FA6088"/>
    <w:rsid w:val="00FA7A54"/>
    <w:rsid w:val="00FB022F"/>
    <w:rsid w:val="00FB0F36"/>
    <w:rsid w:val="00FB3066"/>
    <w:rsid w:val="00FB4AED"/>
    <w:rsid w:val="00FC420C"/>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4059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image" Target="media/image4.emf"/><Relationship Id="rId39" Type="http://schemas.openxmlformats.org/officeDocument/2006/relationships/package" Target="embeddings/Microsoft_Excel_Worksheet10.xlsx"/><Relationship Id="rId21" Type="http://schemas.openxmlformats.org/officeDocument/2006/relationships/hyperlink" Target="http://ja.wikipedia.org/wiki/JavaScript_Object_Notation" TargetMode="Externa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Excel_Worksheet14.xlsx"/><Relationship Id="rId50" Type="http://schemas.openxmlformats.org/officeDocument/2006/relationships/image" Target="media/image15.emf"/><Relationship Id="rId55" Type="http://schemas.openxmlformats.org/officeDocument/2006/relationships/package" Target="embeddings/Microsoft_Visio___17.vsdx"/><Relationship Id="rId63" Type="http://schemas.openxmlformats.org/officeDocument/2006/relationships/package" Target="embeddings/Microsoft_Visio___21.vsdx"/><Relationship Id="rId68" Type="http://schemas.openxmlformats.org/officeDocument/2006/relationships/image" Target="media/image24.emf"/><Relationship Id="rId76" Type="http://schemas.openxmlformats.org/officeDocument/2006/relationships/image" Target="media/image28.emf"/><Relationship Id="rId84" Type="http://schemas.openxmlformats.org/officeDocument/2006/relationships/header" Target="header13.xml"/><Relationship Id="rId89"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package" Target="embeddings/Microsoft_Visio___25.vsdx"/><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package" Target="embeddings/Microsoft_Excel_Worksheet5.xlsx"/><Relationship Id="rId11" Type="http://schemas.openxmlformats.org/officeDocument/2006/relationships/header" Target="header4.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Excel_Worksheet9.xlsx"/><Relationship Id="rId40" Type="http://schemas.openxmlformats.org/officeDocument/2006/relationships/image" Target="media/image11.emf"/><Relationship Id="rId45" Type="http://schemas.openxmlformats.org/officeDocument/2006/relationships/package" Target="embeddings/Microsoft_Excel_Worksheet13.xlsx"/><Relationship Id="rId53" Type="http://schemas.openxmlformats.org/officeDocument/2006/relationships/package" Target="embeddings/Microsoft_Visio___16.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hyperlink" Target="http://www.scons.org/" TargetMode="External"/><Relationship Id="rId87"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package" Target="embeddings/Microsoft_Visio___20.vsdx"/><Relationship Id="rId82" Type="http://schemas.openxmlformats.org/officeDocument/2006/relationships/footer" Target="footer3.xml"/><Relationship Id="rId90" Type="http://schemas.openxmlformats.org/officeDocument/2006/relationships/footer" Target="footer5.xml"/><Relationship Id="rId19" Type="http://schemas.openxmlformats.org/officeDocument/2006/relationships/image" Target="media/image1.emf"/><Relationship Id="rId14" Type="http://schemas.openxmlformats.org/officeDocument/2006/relationships/header" Target="header6.xml"/><Relationship Id="rId22" Type="http://schemas.openxmlformats.org/officeDocument/2006/relationships/image" Target="media/image2.emf"/><Relationship Id="rId27" Type="http://schemas.openxmlformats.org/officeDocument/2006/relationships/package" Target="embeddings/Microsoft_Excel_Worksheet4.xlsx"/><Relationship Id="rId30" Type="http://schemas.openxmlformats.org/officeDocument/2006/relationships/image" Target="media/image6.emf"/><Relationship Id="rId35" Type="http://schemas.openxmlformats.org/officeDocument/2006/relationships/package" Target="embeddings/Microsoft_Excel_Worksheet8.xlsx"/><Relationship Id="rId43" Type="http://schemas.openxmlformats.org/officeDocument/2006/relationships/package" Target="embeddings/Microsoft_Excel_Worksheet12.xlsx"/><Relationship Id="rId48" Type="http://schemas.openxmlformats.org/officeDocument/2006/relationships/hyperlink" Target="http://sourceforge.net/projects/mingw/files/Installer/" TargetMode="External"/><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__24.vsdx"/><Relationship Id="rId77" Type="http://schemas.openxmlformats.org/officeDocument/2006/relationships/package" Target="embeddings/Microsoft_Visio___28.vsdx"/><Relationship Id="rId8" Type="http://schemas.openxmlformats.org/officeDocument/2006/relationships/header" Target="header1.xml"/><Relationship Id="rId51" Type="http://schemas.openxmlformats.org/officeDocument/2006/relationships/package" Target="embeddings/Microsoft_Visio___15.vsdx"/><Relationship Id="rId72" Type="http://schemas.openxmlformats.org/officeDocument/2006/relationships/image" Target="media/image26.emf"/><Relationship Id="rId80" Type="http://schemas.openxmlformats.org/officeDocument/2006/relationships/header" Target="header10.xml"/><Relationship Id="rId85" Type="http://schemas.openxmlformats.org/officeDocument/2006/relationships/header" Target="header14.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package" Target="embeddings/Microsoft_Excel_Worksheet3.xlsx"/><Relationship Id="rId33" Type="http://schemas.openxmlformats.org/officeDocument/2006/relationships/package" Target="embeddings/Microsoft_Excel_Worksheet7.xls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__19.vsdx"/><Relationship Id="rId67" Type="http://schemas.openxmlformats.org/officeDocument/2006/relationships/package" Target="embeddings/Microsoft_Visio___23.vsdx"/><Relationship Id="rId20" Type="http://schemas.openxmlformats.org/officeDocument/2006/relationships/package" Target="embeddings/Microsoft_Visio___1.vsdx"/><Relationship Id="rId41" Type="http://schemas.openxmlformats.org/officeDocument/2006/relationships/package" Target="embeddings/Microsoft_Excel_Worksheet11.xls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package" Target="embeddings/Microsoft_Excel_Worksheet27.xlsx"/><Relationship Id="rId83" Type="http://schemas.openxmlformats.org/officeDocument/2006/relationships/header" Target="header12.xml"/><Relationship Id="rId88" Type="http://schemas.openxmlformats.org/officeDocument/2006/relationships/header" Target="header16.xml"/><Relationship Id="rId91"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package" Target="embeddings/Microsoft_Excel_Worksheet2.xls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hyperlink" Target="http://json.codeplex.com/downloads/get/744406" TargetMode="External"/><Relationship Id="rId57" Type="http://schemas.openxmlformats.org/officeDocument/2006/relationships/package" Target="embeddings/Microsoft_Visio___18.vsdx"/><Relationship Id="rId10" Type="http://schemas.openxmlformats.org/officeDocument/2006/relationships/header" Target="header3.xml"/><Relationship Id="rId31" Type="http://schemas.openxmlformats.org/officeDocument/2006/relationships/package" Target="embeddings/Microsoft_Excel_Worksheet6.xlsx"/><Relationship Id="rId44" Type="http://schemas.openxmlformats.org/officeDocument/2006/relationships/image" Target="media/image13.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__22.vsdx"/><Relationship Id="rId73" Type="http://schemas.openxmlformats.org/officeDocument/2006/relationships/package" Target="embeddings/Microsoft_Visio___26.vsdx"/><Relationship Id="rId78" Type="http://schemas.openxmlformats.org/officeDocument/2006/relationships/hyperlink" Target="http://www.python.org/" TargetMode="External"/><Relationship Id="rId81" Type="http://schemas.openxmlformats.org/officeDocument/2006/relationships/header" Target="header11.xml"/><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724F74-7BFF-446B-8B95-B514D50EB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470</TotalTime>
  <Pages>1</Pages>
  <Words>9568</Words>
  <Characters>54540</Characters>
  <Application>Microsoft Office Word</Application>
  <DocSecurity>0</DocSecurity>
  <Lines>454</Lines>
  <Paragraphs>127</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63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変換とフォーマット</dc:subject>
  <dc:creator>板垣 衛</dc:creator>
  <cp:keywords/>
  <dc:description/>
  <cp:lastModifiedBy>板垣衛</cp:lastModifiedBy>
  <cp:revision>980</cp:revision>
  <cp:lastPrinted>2014-01-14T19:25:00Z</cp:lastPrinted>
  <dcterms:created xsi:type="dcterms:W3CDTF">2014-01-07T17:50:00Z</dcterms:created>
  <dcterms:modified xsi:type="dcterms:W3CDTF">2014-01-14T19:58:00Z</dcterms:modified>
  <cp:category>仕様・設計書</cp:category>
  <cp:contentStatus/>
</cp:coreProperties>
</file>